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fontTable.xml" ContentType="application/vnd.openxmlformats-officedocument.wordprocessingml.fontTable+xml"/>
  <Override PartName="/word/glossary/settings.xml" ContentType="application/vnd.openxmlformats-officedocument.wordprocessingml.settings+xml"/>
  <Override PartName="/word/glossary/styles.xml" ContentType="application/vnd.openxmlformats-officedocument.wordprocessingml.styl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  <w:lang w:eastAsia="zh-CN"/>
        </w:rPr>
      </w:pPr>
      <w:bookmarkStart w:id="0" w:name="_Toc7520"/>
      <w:bookmarkStart w:id="1" w:name="_Toc10316"/>
      <w:bookmarkStart w:id="2" w:name="_Toc24974"/>
      <w:bookmarkStart w:id="3" w:name="_Toc12619"/>
      <w:r>
        <w:rPr>
          <w:rFonts w:hint="eastAsia"/>
          <w:lang w:eastAsia="zh-CN"/>
        </w:rPr>
        <w:t>农</w:t>
      </w:r>
    </w:p>
    <w:sdt>
      <w:sdtPr>
        <w:rPr>
          <w:rFonts w:ascii="宋体" w:hAnsi="宋体" w:eastAsia="宋体"/>
          <w:sz w:val="21"/>
        </w:rPr>
        <w:id w:val="147472921"/>
        <w:docPartObj>
          <w:docPartGallery w:val="Table of Contents"/>
          <w:docPartUnique/>
        </w:docPartObj>
      </w:sdtPr>
      <w:sdtEndPr>
        <w:rPr>
          <w:sz w:val="20"/>
          <w:szCs w:val="20"/>
        </w:rPr>
      </w:sdtEndPr>
      <w:sdtContent>
        <w:p>
          <w:pPr>
            <w:jc w:val="center"/>
          </w:pPr>
          <w:r>
            <w:rPr>
              <w:rFonts w:ascii="宋体" w:hAnsi="宋体" w:eastAsia="宋体"/>
              <w:sz w:val="21"/>
            </w:rPr>
            <w:t>目录</w:t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1916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31adbc25-31a4-48b9-a862-551276598683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销云系统说明书</w:t>
              </w:r>
            </w:sdtContent>
          </w:sdt>
          <w:r>
            <w:tab/>
          </w:r>
          <w:r>
            <w:t>4</w:t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143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9c51dbf0-ed4f-4e86-88ba-90d92eb24f83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一、 需求分析</w:t>
              </w:r>
            </w:sdtContent>
          </w:sdt>
          <w:r>
            <w:tab/>
          </w:r>
          <w:r>
            <w:t>4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525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b14246ed-138d-4690-86b1-8f4368ad5085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="Arial" w:hAnsi="Arial" w:eastAsia="黑体" w:cstheme="minorBidi"/>
                </w:rPr>
                <w:t xml:space="preserve">1.1 </w:t>
              </w:r>
              <w:r>
                <w:rPr>
                  <w:rFonts w:hint="eastAsia" w:ascii="Arial" w:hAnsi="Arial" w:eastAsia="黑体" w:cstheme="minorBidi"/>
                </w:rPr>
                <w:t>系统目标</w:t>
              </w:r>
            </w:sdtContent>
          </w:sdt>
          <w:r>
            <w:tab/>
          </w:r>
          <w:r>
            <w:t>4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468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b2c1ce05-e666-4e0f-a252-94d79b0fd682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1.2 涉众利益及待解决问题</w:t>
              </w:r>
            </w:sdtContent>
          </w:sdt>
          <w:r>
            <w:tab/>
          </w:r>
          <w:r>
            <w:t>4</w:t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46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37015f0b-fcf4-47d0-921a-9fa406e9497f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二、 业务分析</w:t>
              </w:r>
            </w:sdtContent>
          </w:sdt>
          <w:r>
            <w:tab/>
          </w:r>
          <w:r>
            <w:t>4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538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589723d0-6e2a-4de9-8cb1-8333bb098d67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1 客户业务分析</w:t>
              </w:r>
            </w:sdtContent>
          </w:sdt>
          <w:r>
            <w:tab/>
          </w:r>
          <w:r>
            <w:t>4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178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67ef894f-1a88-4398-a238-df8aa194d12f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1.1 客户业务结构</w:t>
              </w:r>
            </w:sdtContent>
          </w:sdt>
          <w:r>
            <w:tab/>
          </w:r>
          <w:r>
            <w:t>5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615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9e58f776-3e7f-43a3-96cf-b6db3e2176b1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1.2 客户购物流程</w:t>
              </w:r>
            </w:sdtContent>
          </w:sdt>
          <w:r>
            <w:tab/>
          </w:r>
          <w:r>
            <w:t>5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44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c122deee-d3cb-4434-832e-32b1c33c1e08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1. </w:t>
              </w:r>
              <w:r>
                <w:rPr>
                  <w:rFonts w:hint="eastAsia" w:asciiTheme="minorHAnsi" w:hAnsiTheme="minorHAnsi" w:eastAsiaTheme="minorEastAsia" w:cstheme="minorBidi"/>
                </w:rPr>
                <w:t>客户首先在商城里选择商品</w:t>
              </w:r>
            </w:sdtContent>
          </w:sdt>
          <w:r>
            <w:tab/>
          </w:r>
          <w:r>
            <w:t>5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947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f83a211e-6d4c-48a9-b154-fe3a3815cc56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2. </w:t>
              </w:r>
              <w:r>
                <w:rPr>
                  <w:rFonts w:hint="eastAsia" w:asciiTheme="minorHAnsi" w:hAnsiTheme="minorHAnsi" w:eastAsiaTheme="minorEastAsia" w:cstheme="minorBidi"/>
                </w:rPr>
                <w:t>选择想买的商品之后可以把商品加入到购物车也可以直接购买</w:t>
              </w:r>
            </w:sdtContent>
          </w:sdt>
          <w:r>
            <w:tab/>
          </w:r>
          <w:r>
            <w:t>5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875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96fed930-6d99-4a4c-b732-5bc2bb85698d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3. </w:t>
              </w:r>
              <w:r>
                <w:rPr>
                  <w:rFonts w:hint="eastAsia" w:asciiTheme="minorHAnsi" w:hAnsiTheme="minorHAnsi" w:eastAsiaTheme="minorEastAsia" w:cstheme="minorBidi"/>
                </w:rPr>
                <w:t>选完商品确认购买时对商品以及运费进行核算</w:t>
              </w:r>
            </w:sdtContent>
          </w:sdt>
          <w:r>
            <w:tab/>
          </w:r>
          <w:r>
            <w:t>5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867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7882e866-4ed7-422c-ae48-126a54e7d0c7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4. </w:t>
              </w:r>
              <w:r>
                <w:rPr>
                  <w:rFonts w:hint="eastAsia" w:asciiTheme="minorHAnsi" w:hAnsiTheme="minorHAnsi" w:eastAsiaTheme="minorEastAsia" w:cstheme="minorBidi"/>
                </w:rPr>
                <w:t>核算没有问题就可以提交订单</w:t>
              </w:r>
            </w:sdtContent>
          </w:sdt>
          <w:r>
            <w:tab/>
          </w:r>
          <w:r>
            <w:t>5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775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44516067-7539-4008-a8cc-f01aaac48b13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2 业务员业务分析</w:t>
              </w:r>
            </w:sdtContent>
          </w:sdt>
          <w:r>
            <w:tab/>
          </w:r>
          <w:r>
            <w:t>5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901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f83a1be6-86f4-4a5f-b49c-6888389796f8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2.1 业务员业务结构</w:t>
              </w:r>
            </w:sdtContent>
          </w:sdt>
          <w:r>
            <w:tab/>
          </w:r>
          <w:r>
            <w:t>6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41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caa4da3f-843e-40b4-95e0-77afc31c1d7c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2.2 业务员的业务流程</w:t>
              </w:r>
            </w:sdtContent>
          </w:sdt>
          <w:r>
            <w:tab/>
          </w:r>
          <w:r>
            <w:t>6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48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350cd771-dcd3-4450-99cb-9c7c21fd939a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1. </w:t>
              </w:r>
              <w:r>
                <w:rPr>
                  <w:rFonts w:hint="eastAsia" w:asciiTheme="minorHAnsi" w:hAnsiTheme="minorHAnsi" w:eastAsiaTheme="minorEastAsia" w:cstheme="minorBidi"/>
                </w:rPr>
                <w:t>业务员首先为客户创建一个档案</w:t>
              </w:r>
            </w:sdtContent>
          </w:sdt>
          <w:r>
            <w:tab/>
          </w:r>
          <w:r>
            <w:t>6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351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9797f196-a6fe-47ae-bb0c-23d1ea602c5a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2. </w:t>
              </w:r>
              <w:r>
                <w:rPr>
                  <w:rFonts w:hint="eastAsia" w:asciiTheme="minorHAnsi" w:hAnsiTheme="minorHAnsi" w:eastAsiaTheme="minorEastAsia" w:cstheme="minorBidi"/>
                </w:rPr>
                <w:t>然后对客户进行跟进</w:t>
              </w:r>
            </w:sdtContent>
          </w:sdt>
          <w:r>
            <w:tab/>
          </w:r>
          <w:r>
            <w:t>6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1547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a9b321e2-7c71-40c1-ba3b-9cfe7592384e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3. </w:t>
              </w:r>
              <w:r>
                <w:rPr>
                  <w:rFonts w:hint="eastAsia" w:asciiTheme="minorHAnsi" w:hAnsiTheme="minorHAnsi" w:eastAsiaTheme="minorEastAsia" w:cstheme="minorBidi"/>
                </w:rPr>
                <w:t>跟进之后对客户信息进一步完善</w:t>
              </w:r>
            </w:sdtContent>
          </w:sdt>
          <w:r>
            <w:tab/>
          </w:r>
          <w:r>
            <w:t>6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0566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c5071d0e-aead-4036-91d5-9d3752126c02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4. </w:t>
              </w:r>
              <w:r>
                <w:rPr>
                  <w:rFonts w:hint="eastAsia" w:asciiTheme="minorHAnsi" w:hAnsiTheme="minorHAnsi" w:eastAsiaTheme="minorEastAsia" w:cstheme="minorBidi"/>
                </w:rPr>
                <w:t>信息完善到一定程度，认为这个客户是有价值的可以为客户创建账号</w:t>
              </w:r>
            </w:sdtContent>
          </w:sdt>
          <w:r>
            <w:tab/>
          </w:r>
          <w:r>
            <w:t>6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08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7633411e-bd5d-4d76-ae2d-731de1664047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5. </w:t>
              </w:r>
              <w:r>
                <w:rPr>
                  <w:rFonts w:hint="eastAsia" w:asciiTheme="minorHAnsi" w:hAnsiTheme="minorHAnsi" w:eastAsiaTheme="minorEastAsia" w:cstheme="minorBidi"/>
                </w:rPr>
                <w:t>当发展客户遇到问题时可以将客户移交给别人</w:t>
              </w:r>
            </w:sdtContent>
          </w:sdt>
          <w:r>
            <w:tab/>
          </w:r>
          <w:r>
            <w:t>6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576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c4cd1b72-8da6-4533-900c-e59812cfc650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3 业务主管业务分析</w:t>
              </w:r>
            </w:sdtContent>
          </w:sdt>
          <w:r>
            <w:tab/>
          </w:r>
          <w:r>
            <w:t>6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719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3f43d363-4436-4c24-98de-8fdd0236955b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3.1 业务主管业务结构</w:t>
              </w:r>
            </w:sdtContent>
          </w:sdt>
          <w:r>
            <w:tab/>
          </w:r>
          <w:r>
            <w:t>7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07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3ab5acba-5dd5-4561-a0fc-c2bff3e4d95a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3.2 业务主管用例</w:t>
              </w:r>
            </w:sdtContent>
          </w:sdt>
          <w:r>
            <w:tab/>
          </w:r>
          <w:r>
            <w:t>7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451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f0287446-1d9f-4bac-833c-38d46abe4737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4 财务人员业务分析</w:t>
              </w:r>
            </w:sdtContent>
          </w:sdt>
          <w:r>
            <w:tab/>
          </w:r>
          <w:r>
            <w:t>8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82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01a08126-a710-41a4-b406-4992d3ddc560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4.1 财务人员业务结构</w:t>
              </w:r>
            </w:sdtContent>
          </w:sdt>
          <w:r>
            <w:tab/>
          </w:r>
          <w:r>
            <w:t>8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289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82ecdf5f-57c5-430c-8078-efa72266afd5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4.2 财务人员用例</w:t>
              </w:r>
            </w:sdtContent>
          </w:sdt>
          <w:r>
            <w:tab/>
          </w:r>
          <w:r>
            <w:t>8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9789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08ccd53a-04a3-497f-b876-e86969fa4854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5 财务主管业务分析</w:t>
              </w:r>
            </w:sdtContent>
          </w:sdt>
          <w:r>
            <w:tab/>
          </w:r>
          <w:r>
            <w:t>8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56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6a4d47d1-5f73-4a40-beac-b910b714f136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5.1 财务主管业务结构</w:t>
              </w:r>
            </w:sdtContent>
          </w:sdt>
          <w:r>
            <w:tab/>
          </w:r>
          <w:r>
            <w:t>9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98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7b6207fe-b1a5-4706-bcd9-3c73874e8a8e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5.2 财务主管用例</w:t>
              </w:r>
            </w:sdtContent>
          </w:sdt>
          <w:r>
            <w:tab/>
          </w:r>
          <w:r>
            <w:t>9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5276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7f48b61b-9c8f-47a0-82f4-4e073d1a7ed6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6 后勤人员业务分析</w:t>
              </w:r>
            </w:sdtContent>
          </w:sdt>
          <w:r>
            <w:tab/>
          </w:r>
          <w:r>
            <w:t>9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679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630b4754-8c23-40c7-a9b9-f1c92fec3cff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6.1 后勤人员业务结构</w:t>
              </w:r>
            </w:sdtContent>
          </w:sdt>
          <w:r>
            <w:tab/>
          </w:r>
          <w:r>
            <w:t>10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485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ac8a6268-a117-4d6f-a48c-87670cf9a48c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6.2 后勤人员用例</w:t>
              </w:r>
            </w:sdtContent>
          </w:sdt>
          <w:r>
            <w:tab/>
          </w:r>
          <w:r>
            <w:t>10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67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32c5d1da-86bf-416b-97f7-b831870004bd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7 后勤主管业务分析</w:t>
              </w:r>
            </w:sdtContent>
          </w:sdt>
          <w:r>
            <w:tab/>
          </w:r>
          <w:r>
            <w:t>11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121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f49df9f1-e31a-4afc-ae12-b0cc9575793b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7.1 后勤主管业务结构</w:t>
              </w:r>
            </w:sdtContent>
          </w:sdt>
          <w:r>
            <w:tab/>
          </w:r>
          <w:r>
            <w:t>11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88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98d065e1-e11c-4ada-a8bb-294bc630aa76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7.2 后勤主管用例</w:t>
              </w:r>
            </w:sdtContent>
          </w:sdt>
          <w:r>
            <w:tab/>
          </w:r>
          <w:r>
            <w:t>11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246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c66afecd-7b50-4079-be0a-7e80a14bfcd3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8 跟单人员业务分析</w:t>
              </w:r>
            </w:sdtContent>
          </w:sdt>
          <w:r>
            <w:tab/>
          </w:r>
          <w:r>
            <w:t>12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128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8d3e99d2-ca55-430f-a3fe-e4ff7e3cce4c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8.1 跟单人员业务结构</w:t>
              </w:r>
            </w:sdtContent>
          </w:sdt>
          <w:r>
            <w:tab/>
          </w:r>
          <w:r>
            <w:t>12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9039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2b7e6bbe-2327-4852-8fe8-97cb98764a32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8.2 跟单人员用例</w:t>
              </w:r>
            </w:sdtContent>
          </w:sdt>
          <w:r>
            <w:tab/>
          </w:r>
          <w:r>
            <w:t>12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961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72a2b78e-9d4a-4457-b8bd-824ead9e2d4e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9 超级管理员业务分析</w:t>
              </w:r>
            </w:sdtContent>
          </w:sdt>
          <w:r>
            <w:tab/>
          </w:r>
          <w:r>
            <w:t>12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7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5c062f5f-8fed-4db0-a2ed-bf58f41413c2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9.1 超级管理员业务结构</w:t>
              </w:r>
            </w:sdtContent>
          </w:sdt>
          <w:r>
            <w:tab/>
          </w:r>
          <w:r>
            <w:t>13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03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3d46bdc2-9f00-41f7-9d26-2470116b7fc2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9.2 超级管理员用例</w:t>
              </w:r>
            </w:sdtContent>
          </w:sdt>
          <w:r>
            <w:tab/>
          </w:r>
          <w:r>
            <w:t>13</w:t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486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30b4eb97-a4c6-4b87-a72f-dfb3f904c15e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三、 系统设计</w:t>
              </w:r>
            </w:sdtContent>
          </w:sdt>
          <w:r>
            <w:tab/>
          </w:r>
          <w:r>
            <w:t>13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1658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7f613db9-cdcd-43aa-8a77-3e7d8f1c5cf2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3.1 功能设计</w:t>
              </w:r>
            </w:sdtContent>
          </w:sdt>
          <w:r>
            <w:tab/>
          </w:r>
          <w:r>
            <w:t>13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75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a96dcb5a-d35b-4938-af76-a39e85822d8a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1 通用功能</w:t>
              </w:r>
            </w:sdtContent>
          </w:sdt>
          <w:r>
            <w:tab/>
          </w:r>
          <w:r>
            <w:t>13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026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e091fb00-b091-424f-bae5-14f8476f4ffe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2 客户功能</w:t>
              </w:r>
            </w:sdtContent>
          </w:sdt>
          <w:r>
            <w:tab/>
          </w:r>
          <w:r>
            <w:t>16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7687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bc8a4483-fc12-4ca4-8120-a9138a9eb451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3 跟单功能</w:t>
              </w:r>
            </w:sdtContent>
          </w:sdt>
          <w:r>
            <w:tab/>
          </w:r>
          <w:r>
            <w:t>24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74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0e398cbb-a93b-48a7-a34b-ae7df323e26e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4 业务员功能</w:t>
              </w:r>
            </w:sdtContent>
          </w:sdt>
          <w:r>
            <w:tab/>
          </w:r>
          <w:r>
            <w:t>25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68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df881280-e207-42c0-81ca-c98e86a62076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5 业务主管功能</w:t>
              </w:r>
            </w:sdtContent>
          </w:sdt>
          <w:r>
            <w:tab/>
          </w:r>
          <w:r>
            <w:t>28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61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64d9f982-109e-455e-9647-f5c77eeaa58f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6 后勤人员功能</w:t>
              </w:r>
            </w:sdtContent>
          </w:sdt>
          <w:r>
            <w:tab/>
          </w:r>
          <w:r>
            <w:t>31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86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2d34e790-7a56-45a3-b609-2e55f90c1eed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7 后勤主管功能</w:t>
              </w:r>
            </w:sdtContent>
          </w:sdt>
          <w:r>
            <w:tab/>
          </w:r>
          <w:r>
            <w:t>33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978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34346f48-b4c0-419e-a2c7-93f9fec6bd10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8 财务人员功能</w:t>
              </w:r>
            </w:sdtContent>
          </w:sdt>
          <w:r>
            <w:tab/>
          </w:r>
          <w:r>
            <w:t>33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095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63bd2d4e-52b3-4eca-9f13-ee0e14fc1825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9 财务主管功能</w:t>
              </w:r>
            </w:sdtContent>
          </w:sdt>
          <w:r>
            <w:tab/>
          </w:r>
          <w:r>
            <w:t>34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275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3cc4a168-cb10-46de-ac6b-31d1dbb27a7a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10 超级管理员功能</w:t>
              </w:r>
            </w:sdtContent>
          </w:sdt>
          <w:r>
            <w:tab/>
          </w:r>
          <w:r>
            <w:t>35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397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fec9c695-c847-4e95-83d2-3321b015cb7c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3.2 数据库设计</w:t>
              </w:r>
            </w:sdtContent>
          </w:sdt>
          <w:r>
            <w:tab/>
          </w:r>
          <w:r>
            <w:t>35</w:t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04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db44c3ef-4155-4c0c-af9c-0e7b09f94c39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文泉驿等宽微米黑" w:hAnsi="文泉驿等宽微米黑" w:eastAsia="文泉驿等宽微米黑" w:cs="文泉驿等宽微米黑"/>
                </w:rPr>
                <w:t>四、 UI设计</w:t>
              </w:r>
            </w:sdtContent>
          </w:sdt>
          <w:r>
            <w:tab/>
          </w:r>
          <w:r>
            <w:t>35</w:t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075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  <w:id w:val="147472921"/>
              <w:placeholder>
                <w:docPart w:val="{fa28e200-a6e2-4774-98b4-9d9319459182}"/>
              </w:placeholder>
            </w:sdtPr>
            <w:sdtEndPr>
              <w:rPr>
                <w:rFonts w:asciiTheme="minorHAnsi" w:hAnsiTheme="minorHAnsi" w:eastAsiaTheme="minorEastAsia" w:cstheme="minorBidi"/>
                <w:b/>
                <w:kern w:val="44"/>
                <w:sz w:val="44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文泉驿等宽微米黑" w:hAnsi="文泉驿等宽微米黑" w:eastAsia="文泉驿等宽微米黑" w:cs="文泉驿等宽微米黑"/>
                </w:rPr>
                <w:t>五、 接口设计</w:t>
              </w:r>
            </w:sdtContent>
          </w:sdt>
          <w:r>
            <w:tab/>
          </w:r>
          <w:r>
            <w:t>35</w:t>
          </w:r>
          <w:r>
            <w:fldChar w:fldCharType="end"/>
          </w:r>
        </w:p>
      </w:sdtContent>
    </w:sdt>
    <w:p>
      <w:pPr>
        <w:pStyle w:val="2"/>
        <w:jc w:val="center"/>
        <w:rPr>
          <w:rFonts w:hint="eastAsia"/>
          <w:lang w:eastAsia="zh-CN"/>
        </w:rPr>
      </w:pPr>
      <w:bookmarkStart w:id="4" w:name="_Toc31916"/>
      <w:r>
        <w:rPr>
          <w:rFonts w:hint="eastAsia"/>
          <w:lang w:eastAsia="zh-CN"/>
        </w:rPr>
        <w:t>销云系统说明书</w:t>
      </w:r>
      <w:bookmarkEnd w:id="0"/>
      <w:bookmarkEnd w:id="1"/>
      <w:bookmarkEnd w:id="2"/>
      <w:bookmarkEnd w:id="3"/>
      <w:bookmarkEnd w:id="4"/>
    </w:p>
    <w:p>
      <w:pPr>
        <w:pStyle w:val="2"/>
        <w:numPr>
          <w:ilvl w:val="0"/>
          <w:numId w:val="1"/>
        </w:numPr>
        <w:rPr>
          <w:rFonts w:hint="eastAsia"/>
          <w:lang w:eastAsia="zh-CN"/>
        </w:rPr>
      </w:pPr>
      <w:bookmarkStart w:id="5" w:name="_Toc25546"/>
      <w:bookmarkStart w:id="6" w:name="_Toc16342"/>
      <w:bookmarkStart w:id="7" w:name="_Toc2187"/>
      <w:bookmarkStart w:id="8" w:name="_Toc19588"/>
      <w:bookmarkStart w:id="9" w:name="_Toc31431"/>
      <w:r>
        <w:rPr>
          <w:rFonts w:hint="eastAsia"/>
          <w:lang w:eastAsia="zh-CN"/>
        </w:rPr>
        <w:t>需求分析</w:t>
      </w:r>
      <w:bookmarkEnd w:id="5"/>
      <w:bookmarkEnd w:id="6"/>
      <w:bookmarkEnd w:id="7"/>
      <w:bookmarkEnd w:id="8"/>
      <w:bookmarkEnd w:id="9"/>
    </w:p>
    <w:p>
      <w:pPr>
        <w:pStyle w:val="3"/>
        <w:numPr>
          <w:ilvl w:val="1"/>
          <w:numId w:val="2"/>
        </w:numPr>
        <w:rPr>
          <w:rFonts w:hint="eastAsia"/>
          <w:lang w:val="en-US" w:eastAsia="zh-CN"/>
        </w:rPr>
      </w:pPr>
      <w:bookmarkStart w:id="10" w:name="_Toc28866"/>
      <w:bookmarkStart w:id="11" w:name="_Toc375"/>
      <w:bookmarkStart w:id="12" w:name="_Toc1121"/>
      <w:bookmarkStart w:id="13" w:name="_Toc10034"/>
      <w:bookmarkStart w:id="14" w:name="_Toc27525"/>
      <w:r>
        <w:rPr>
          <w:rFonts w:hint="eastAsia"/>
          <w:lang w:val="en-US" w:eastAsia="zh-CN"/>
        </w:rPr>
        <w:t>系统目标</w:t>
      </w:r>
      <w:bookmarkEnd w:id="10"/>
      <w:bookmarkEnd w:id="11"/>
      <w:bookmarkEnd w:id="12"/>
      <w:bookmarkEnd w:id="13"/>
      <w:bookmarkEnd w:id="14"/>
    </w:p>
    <w:p>
      <w:pPr>
        <w:pStyle w:val="3"/>
        <w:rPr>
          <w:rFonts w:hint="eastAsia"/>
          <w:lang w:val="en-US" w:eastAsia="zh-CN"/>
        </w:rPr>
      </w:pPr>
      <w:bookmarkStart w:id="15" w:name="_Toc17526"/>
      <w:bookmarkStart w:id="16" w:name="_Toc32710"/>
      <w:bookmarkStart w:id="17" w:name="_Toc9552"/>
      <w:bookmarkStart w:id="18" w:name="_Toc28371"/>
      <w:bookmarkStart w:id="19" w:name="_Toc16468"/>
      <w:r>
        <w:rPr>
          <w:rFonts w:hint="eastAsia"/>
          <w:lang w:val="en-US" w:eastAsia="zh-CN"/>
        </w:rPr>
        <w:t>1.2 涉众利益及待解决问题</w:t>
      </w:r>
      <w:bookmarkEnd w:id="15"/>
      <w:bookmarkEnd w:id="16"/>
      <w:bookmarkEnd w:id="17"/>
      <w:bookmarkEnd w:id="18"/>
      <w:bookmarkEnd w:id="19"/>
    </w:p>
    <w:tbl>
      <w:tblPr>
        <w:tblStyle w:val="12"/>
        <w:tblW w:w="8300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922"/>
        <w:gridCol w:w="2012"/>
        <w:gridCol w:w="5366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2" w:hRule="atLeast"/>
        </w:trPr>
        <w:tc>
          <w:tcPr>
            <w:tcW w:w="922" w:type="dxa"/>
            <w:tcBorders>
              <w:bottom w:val="single" w:color="4F81BD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kern w:val="0"/>
                <w:sz w:val="15"/>
                <w:szCs w:val="15"/>
                <w:u w:val="none"/>
                <w:lang w:val="en-US" w:eastAsia="zh-CN" w:bidi="ar"/>
              </w:rPr>
              <w:t>涉众</w:t>
            </w:r>
          </w:p>
        </w:tc>
        <w:tc>
          <w:tcPr>
            <w:tcW w:w="2012" w:type="dxa"/>
            <w:tcBorders>
              <w:bottom w:val="single" w:color="4F81BD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kern w:val="0"/>
                <w:sz w:val="15"/>
                <w:szCs w:val="15"/>
                <w:u w:val="none"/>
                <w:lang w:val="en-US" w:eastAsia="zh-CN" w:bidi="ar"/>
              </w:rPr>
              <w:t>代表人物</w:t>
            </w:r>
          </w:p>
        </w:tc>
        <w:tc>
          <w:tcPr>
            <w:tcW w:w="5366" w:type="dxa"/>
            <w:tcBorders>
              <w:bottom w:val="single" w:color="4F81BD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kern w:val="0"/>
                <w:sz w:val="15"/>
                <w:szCs w:val="15"/>
                <w:u w:val="none"/>
                <w:lang w:val="en-US" w:eastAsia="zh-CN" w:bidi="ar"/>
              </w:rPr>
              <w:t>待解决的问题/对系统的期望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20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客户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能随时随地进行针对性的采购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相关产品能有专人进行介绍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3.可以联系到商家的相关负责人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309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业务人员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可以方便的对客户的资料进行管理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更好的跟客户进行交流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3.能对客户的跟进记录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4.与客户产生的交易进行记录，方便日后查询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5.当开发客户遇到困难时，可以向团队内成员求助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796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业务主管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能够查看到部门内的业务员发展客户的情况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能够查看部门内的业务员业绩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3.能够为当前的销售点补充库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39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 xml:space="preserve">财务人员 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方便查看各个部门的订单信息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方便查看各个销售点的库存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2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 xml:space="preserve">财务主管 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更高效的完成对账务的统计与审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39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 xml:space="preserve">后勤人员 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方便管理商品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能记录下商品库存的进仓数据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39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 xml:space="preserve">后勤主管 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能跟方便的完成各销售点的调货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更方便的库存管理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2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跟单人员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方便跟进未完成的订单，随时知道订单处于什么样的状态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1"/>
        </w:numPr>
        <w:rPr>
          <w:rFonts w:hint="eastAsia"/>
          <w:lang w:eastAsia="zh-CN"/>
        </w:rPr>
      </w:pPr>
      <w:bookmarkStart w:id="20" w:name="_Toc6909"/>
      <w:bookmarkStart w:id="21" w:name="_Toc32167"/>
      <w:bookmarkStart w:id="22" w:name="_Toc31132"/>
      <w:bookmarkStart w:id="23" w:name="_Toc1633"/>
      <w:bookmarkStart w:id="24" w:name="_Toc6464"/>
      <w:r>
        <w:rPr>
          <w:rFonts w:hint="eastAsia"/>
          <w:lang w:eastAsia="zh-CN"/>
        </w:rPr>
        <w:t>业务分析</w:t>
      </w:r>
      <w:bookmarkEnd w:id="20"/>
      <w:bookmarkEnd w:id="21"/>
      <w:bookmarkEnd w:id="22"/>
      <w:bookmarkEnd w:id="23"/>
      <w:bookmarkEnd w:id="24"/>
    </w:p>
    <w:p>
      <w:pPr>
        <w:pStyle w:val="3"/>
        <w:rPr>
          <w:rFonts w:hint="eastAsia"/>
          <w:lang w:val="en-US" w:eastAsia="zh-CN"/>
        </w:rPr>
      </w:pPr>
      <w:bookmarkStart w:id="25" w:name="_Toc21325"/>
      <w:bookmarkStart w:id="26" w:name="_Toc23849"/>
      <w:bookmarkStart w:id="27" w:name="_Toc14879"/>
      <w:bookmarkStart w:id="28" w:name="_Toc6742"/>
      <w:bookmarkStart w:id="29" w:name="_Toc25382"/>
      <w:r>
        <w:rPr>
          <w:rFonts w:hint="eastAsia"/>
          <w:lang w:val="en-US" w:eastAsia="zh-CN"/>
        </w:rPr>
        <w:t>2.1 客户业务分析</w:t>
      </w:r>
      <w:bookmarkEnd w:id="25"/>
      <w:bookmarkEnd w:id="26"/>
      <w:bookmarkEnd w:id="27"/>
      <w:bookmarkEnd w:id="28"/>
      <w:bookmarkEnd w:id="29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使用系统的目的是为了购买商品，所以客户的业务功能主要是商品的查看以及商品的购买，在购买过程中会向相关人员了解商品的情况；购买商品之后，同样需要有相关人员对已经生成的订单进行跟进。</w:t>
      </w:r>
    </w:p>
    <w:p>
      <w:pPr>
        <w:pStyle w:val="4"/>
        <w:rPr>
          <w:rFonts w:hint="eastAsia"/>
          <w:lang w:val="en-US" w:eastAsia="zh-CN"/>
        </w:rPr>
      </w:pPr>
      <w:bookmarkStart w:id="30" w:name="_Toc26465"/>
      <w:bookmarkStart w:id="31" w:name="_Toc25951"/>
      <w:bookmarkStart w:id="32" w:name="_Toc22613"/>
      <w:bookmarkStart w:id="33" w:name="_Toc7373"/>
      <w:bookmarkStart w:id="34" w:name="_Toc21780"/>
      <w:r>
        <w:rPr>
          <w:rFonts w:hint="eastAsia"/>
          <w:lang w:val="en-US" w:eastAsia="zh-CN"/>
        </w:rPr>
        <w:t>2.1.1 客户业务结构</w:t>
      </w:r>
      <w:bookmarkEnd w:id="30"/>
      <w:bookmarkEnd w:id="31"/>
      <w:bookmarkEnd w:id="32"/>
      <w:bookmarkEnd w:id="33"/>
      <w:bookmarkEnd w:id="34"/>
    </w:p>
    <w:p>
      <w:pPr>
        <w:numPr>
          <w:ilvl w:val="0"/>
          <w:numId w:val="0"/>
        </w:numPr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</w:pPr>
      <w:r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  <w:object>
          <v:shape id="_x0000_i1025" o:spt="75" type="#_x0000_t75" style="height:136.4pt;width:414.3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  <w:t>客户下单时需要有收货地址，一个客户可以有多个收货地址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  <w:t>客户</w:t>
      </w: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由业务员创建，一个业务员可以创建多个客户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一个客户可以生成多个订单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订单内可以包含多个商品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订单都有一个跟单员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跟单员根据客户类型来选择</w:t>
      </w:r>
    </w:p>
    <w:p>
      <w:pPr>
        <w:numPr>
          <w:ilvl w:val="0"/>
          <w:numId w:val="0"/>
        </w:numPr>
        <w:ind w:left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35" w:name="_Toc25100"/>
      <w:bookmarkStart w:id="36" w:name="_Toc506"/>
      <w:bookmarkStart w:id="37" w:name="_Toc22178"/>
      <w:bookmarkStart w:id="38" w:name="_Toc12243"/>
      <w:bookmarkStart w:id="39" w:name="_Toc23615"/>
      <w:r>
        <w:rPr>
          <w:rFonts w:hint="eastAsia"/>
          <w:lang w:val="en-US" w:eastAsia="zh-CN"/>
        </w:rPr>
        <w:t>2.1.2 客户购物流程</w:t>
      </w:r>
      <w:bookmarkEnd w:id="35"/>
      <w:bookmarkEnd w:id="36"/>
      <w:bookmarkEnd w:id="37"/>
      <w:bookmarkEnd w:id="38"/>
      <w:bookmarkEnd w:id="39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87.8pt;width:415.0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bookmarkStart w:id="40" w:name="_Toc26413"/>
      <w:bookmarkStart w:id="41" w:name="_Toc22444"/>
      <w:r>
        <w:rPr>
          <w:rFonts w:hint="eastAsia"/>
          <w:lang w:val="en-US" w:eastAsia="zh-CN"/>
        </w:rPr>
        <w:t>客户首先在商城里选择商品</w:t>
      </w:r>
      <w:bookmarkEnd w:id="40"/>
      <w:bookmarkEnd w:id="41"/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bookmarkStart w:id="42" w:name="_Toc28876"/>
      <w:bookmarkStart w:id="43" w:name="_Toc23947"/>
      <w:r>
        <w:rPr>
          <w:rFonts w:hint="eastAsia"/>
          <w:lang w:val="en-US" w:eastAsia="zh-CN"/>
        </w:rPr>
        <w:t>选择想买的商品之后可以把商品加入到购物车也可以直接购买</w:t>
      </w:r>
      <w:bookmarkEnd w:id="42"/>
      <w:bookmarkEnd w:id="43"/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bookmarkStart w:id="44" w:name="_Toc534"/>
      <w:bookmarkStart w:id="45" w:name="_Toc8875"/>
      <w:r>
        <w:rPr>
          <w:rFonts w:hint="eastAsia"/>
          <w:lang w:val="en-US" w:eastAsia="zh-CN"/>
        </w:rPr>
        <w:t>选完商品确认购买时对商品以及运费进行核算</w:t>
      </w:r>
      <w:bookmarkEnd w:id="44"/>
      <w:bookmarkEnd w:id="45"/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bookmarkStart w:id="46" w:name="_Toc19507"/>
      <w:bookmarkStart w:id="47" w:name="_Toc20867"/>
      <w:r>
        <w:rPr>
          <w:rFonts w:hint="eastAsia"/>
          <w:lang w:val="en-US" w:eastAsia="zh-CN"/>
        </w:rPr>
        <w:t>核算没有问题就可以提交订单</w:t>
      </w:r>
      <w:bookmarkEnd w:id="46"/>
      <w:bookmarkEnd w:id="47"/>
    </w:p>
    <w:p>
      <w:pPr>
        <w:numPr>
          <w:ilvl w:val="0"/>
          <w:numId w:val="0"/>
        </w:numPr>
        <w:ind w:left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48" w:name="_Toc17283"/>
      <w:bookmarkStart w:id="49" w:name="_Toc20513"/>
      <w:bookmarkStart w:id="50" w:name="_Toc10332"/>
      <w:bookmarkStart w:id="51" w:name="_Toc6813"/>
      <w:bookmarkStart w:id="52" w:name="_Toc775"/>
      <w:r>
        <w:rPr>
          <w:rFonts w:hint="eastAsia"/>
          <w:lang w:val="en-US" w:eastAsia="zh-CN"/>
        </w:rPr>
        <w:t>2.2 业务员业务分析</w:t>
      </w:r>
      <w:bookmarkEnd w:id="48"/>
      <w:bookmarkEnd w:id="49"/>
      <w:bookmarkEnd w:id="50"/>
      <w:bookmarkEnd w:id="51"/>
      <w:bookmarkEnd w:id="52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员使用系统是为了方便对客户的管理与客户的跟进，以及对客户介绍相关产品，在客户需要的时候提供服务。</w:t>
      </w:r>
    </w:p>
    <w:p>
      <w:pPr>
        <w:pStyle w:val="4"/>
        <w:rPr>
          <w:rFonts w:hint="eastAsia"/>
          <w:lang w:val="en-US" w:eastAsia="zh-CN"/>
        </w:rPr>
      </w:pPr>
      <w:bookmarkStart w:id="53" w:name="_Toc2086"/>
      <w:bookmarkStart w:id="54" w:name="_Toc28340"/>
      <w:bookmarkStart w:id="55" w:name="_Toc1782"/>
      <w:bookmarkStart w:id="56" w:name="_Toc29961"/>
      <w:bookmarkStart w:id="57" w:name="_Toc19013"/>
      <w:r>
        <w:rPr>
          <w:rFonts w:hint="eastAsia"/>
          <w:lang w:val="en-US" w:eastAsia="zh-CN"/>
        </w:rPr>
        <w:t>2.2.1 业务员业务结构</w:t>
      </w:r>
      <w:bookmarkEnd w:id="53"/>
      <w:bookmarkEnd w:id="54"/>
      <w:bookmarkEnd w:id="55"/>
      <w:bookmarkEnd w:id="56"/>
      <w:bookmarkEnd w:id="57"/>
    </w:p>
    <w:p>
      <w:pPr>
        <w:numPr>
          <w:ilvl w:val="0"/>
          <w:numId w:val="0"/>
        </w:numPr>
        <w:ind w:left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object>
          <v:shape id="_x0000_i1027" o:spt="75" type="#_x0000_t75" style="height:145.35pt;width:414.8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业务员都可以拥有多个客户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客户都属于一个客户类别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业务员可以对客户进行多次的跟进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合作农户拥有多个场地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场地内又多个养殖信息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个体农户拥有多个场地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合作社拥有多个农户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农户下拥有多个场地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经销商拥有多个经营单位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 w:cstheme="minorEastAsia"/>
          <w:sz w:val="21"/>
          <w:szCs w:val="21"/>
          <w:lang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58" w:name="_Toc9946"/>
      <w:bookmarkStart w:id="59" w:name="_Toc22808"/>
      <w:bookmarkStart w:id="60" w:name="_Toc704"/>
      <w:bookmarkStart w:id="61" w:name="_Toc28922"/>
      <w:bookmarkStart w:id="62" w:name="_Toc24413"/>
      <w:r>
        <w:rPr>
          <w:rFonts w:hint="eastAsia"/>
          <w:lang w:val="en-US" w:eastAsia="zh-CN"/>
        </w:rPr>
        <w:t>2.2.2 业务员的业务流程</w:t>
      </w:r>
      <w:bookmarkEnd w:id="58"/>
      <w:bookmarkEnd w:id="59"/>
      <w:bookmarkEnd w:id="60"/>
      <w:bookmarkEnd w:id="61"/>
      <w:bookmarkEnd w:id="62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103.45pt;width:41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bookmarkStart w:id="63" w:name="_Toc1786"/>
      <w:bookmarkStart w:id="64" w:name="_Toc9484"/>
      <w:r>
        <w:rPr>
          <w:rFonts w:hint="eastAsia"/>
          <w:lang w:val="en-US" w:eastAsia="zh-CN"/>
        </w:rPr>
        <w:t>业务员首先为客户创建一个档案</w:t>
      </w:r>
      <w:bookmarkEnd w:id="63"/>
      <w:bookmarkEnd w:id="64"/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bookmarkStart w:id="65" w:name="_Toc25903"/>
      <w:bookmarkStart w:id="66" w:name="_Toc13513"/>
      <w:r>
        <w:rPr>
          <w:rFonts w:hint="eastAsia"/>
          <w:lang w:val="en-US" w:eastAsia="zh-CN"/>
        </w:rPr>
        <w:t>然后对客户进行跟进</w:t>
      </w:r>
      <w:bookmarkEnd w:id="65"/>
      <w:bookmarkEnd w:id="66"/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bookmarkStart w:id="67" w:name="_Toc28899"/>
      <w:bookmarkStart w:id="68" w:name="_Toc21547"/>
      <w:r>
        <w:rPr>
          <w:rFonts w:hint="eastAsia"/>
          <w:lang w:val="en-US" w:eastAsia="zh-CN"/>
        </w:rPr>
        <w:t>跟进之后对客户信息进一步完善</w:t>
      </w:r>
      <w:bookmarkEnd w:id="67"/>
      <w:bookmarkEnd w:id="68"/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bookmarkStart w:id="69" w:name="_Toc1540"/>
      <w:bookmarkStart w:id="70" w:name="_Toc30566"/>
      <w:r>
        <w:rPr>
          <w:rFonts w:hint="eastAsia"/>
          <w:lang w:val="en-US" w:eastAsia="zh-CN"/>
        </w:rPr>
        <w:t>信息完善到一定程度，认为这个客户是有价值的可以为客户创建账号</w:t>
      </w:r>
      <w:bookmarkEnd w:id="69"/>
      <w:bookmarkEnd w:id="70"/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bookmarkStart w:id="71" w:name="_Toc23641"/>
      <w:bookmarkStart w:id="72" w:name="_Toc508"/>
      <w:r>
        <w:rPr>
          <w:rFonts w:hint="eastAsia"/>
          <w:lang w:val="en-US" w:eastAsia="zh-CN"/>
        </w:rPr>
        <w:t>当发展客户遇到问题时可以将客户移交给别人</w:t>
      </w:r>
      <w:bookmarkEnd w:id="71"/>
      <w:bookmarkEnd w:id="72"/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73" w:name="_Toc19926"/>
      <w:bookmarkStart w:id="74" w:name="_Toc25607"/>
      <w:bookmarkStart w:id="75" w:name="_Toc20427"/>
      <w:bookmarkStart w:id="76" w:name="_Toc7389"/>
      <w:bookmarkStart w:id="77" w:name="_Toc23576"/>
      <w:r>
        <w:rPr>
          <w:rFonts w:hint="eastAsia"/>
          <w:lang w:val="en-US" w:eastAsia="zh-CN"/>
        </w:rPr>
        <w:t>2.3 业务主管业务分析</w:t>
      </w:r>
      <w:bookmarkEnd w:id="73"/>
      <w:bookmarkEnd w:id="74"/>
      <w:bookmarkEnd w:id="75"/>
      <w:bookmarkEnd w:id="76"/>
      <w:bookmarkEnd w:id="77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主要是为了管理当前销售点库存、对部门内业务员的工作情况的查看、帮助业务员为客户建立账号。</w:t>
      </w:r>
    </w:p>
    <w:p>
      <w:pPr>
        <w:pStyle w:val="4"/>
        <w:rPr>
          <w:rFonts w:hint="eastAsia"/>
          <w:lang w:val="en-US" w:eastAsia="zh-CN"/>
        </w:rPr>
      </w:pPr>
      <w:bookmarkStart w:id="78" w:name="_Toc13516"/>
      <w:bookmarkStart w:id="79" w:name="_Toc20378"/>
      <w:bookmarkStart w:id="80" w:name="_Toc20964"/>
      <w:bookmarkStart w:id="81" w:name="_Toc17078"/>
      <w:bookmarkStart w:id="82" w:name="_Toc7193"/>
      <w:r>
        <w:rPr>
          <w:rFonts w:hint="eastAsia"/>
          <w:lang w:val="en-US" w:eastAsia="zh-CN"/>
        </w:rPr>
        <w:t>2.3.1 业务主管业务结构</w:t>
      </w:r>
      <w:bookmarkEnd w:id="78"/>
      <w:bookmarkEnd w:id="79"/>
      <w:bookmarkEnd w:id="80"/>
      <w:bookmarkEnd w:id="81"/>
      <w:bookmarkEnd w:id="82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9" o:spt="75" type="#_x0000_t75" style="height:212pt;width:414.7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2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属于一个部门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部门可能会拥有一个销售点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部门可以有多个业务员也可以没有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可以为销售点发起多次调货申请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可以审批多个业务员发起的建账申请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销售点可以有多个商品的库存</w:t>
      </w:r>
    </w:p>
    <w:p>
      <w:pPr>
        <w:pStyle w:val="4"/>
        <w:rPr>
          <w:rFonts w:hint="eastAsia"/>
          <w:lang w:val="en-US" w:eastAsia="zh-CN"/>
        </w:rPr>
      </w:pPr>
      <w:bookmarkStart w:id="83" w:name="_Toc31902"/>
      <w:bookmarkStart w:id="84" w:name="_Toc26547"/>
      <w:bookmarkStart w:id="85" w:name="_Toc20638"/>
      <w:bookmarkStart w:id="86" w:name="_Toc17710"/>
      <w:bookmarkStart w:id="87" w:name="_Toc32070"/>
      <w:r>
        <w:rPr>
          <w:rFonts w:hint="eastAsia"/>
          <w:lang w:val="en-US" w:eastAsia="zh-CN"/>
        </w:rPr>
        <w:t>2.3.2 业务主管用例</w:t>
      </w:r>
      <w:bookmarkEnd w:id="83"/>
      <w:bookmarkEnd w:id="84"/>
      <w:bookmarkEnd w:id="85"/>
      <w:bookmarkEnd w:id="86"/>
      <w:bookmarkEnd w:id="87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0" o:spt="75" type="#_x0000_t75" style="height:116.5pt;width:109.7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4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可以审批业务员发起的建账申请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可以向总部申请调货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可以查看部门内业务员的客户信息</w:t>
      </w:r>
    </w:p>
    <w:p>
      <w:pPr>
        <w:widowControl w:val="0"/>
        <w:numPr>
          <w:ilvl w:val="0"/>
          <w:numId w:val="0"/>
        </w:numPr>
        <w:jc w:val="left"/>
        <w:rPr>
          <w:rFonts w:hint="eastAsia" w:eastAsiaTheme="minor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88" w:name="_Toc15803"/>
      <w:bookmarkStart w:id="89" w:name="_Toc20257"/>
      <w:bookmarkStart w:id="90" w:name="_Toc17229"/>
      <w:bookmarkStart w:id="91" w:name="_Toc9009"/>
      <w:bookmarkStart w:id="92" w:name="_Toc4510"/>
      <w:r>
        <w:rPr>
          <w:rFonts w:hint="eastAsia"/>
          <w:lang w:val="en-US" w:eastAsia="zh-CN"/>
        </w:rPr>
        <w:t>2.4 财务人员业务分析</w:t>
      </w:r>
      <w:bookmarkEnd w:id="88"/>
      <w:bookmarkEnd w:id="89"/>
      <w:bookmarkEnd w:id="90"/>
      <w:bookmarkEnd w:id="91"/>
      <w:bookmarkEnd w:id="92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人员主要对团队内进销存记录进行查看。</w:t>
      </w:r>
    </w:p>
    <w:p>
      <w:pPr>
        <w:pStyle w:val="4"/>
        <w:rPr>
          <w:rFonts w:hint="eastAsia"/>
          <w:lang w:val="en-US" w:eastAsia="zh-CN"/>
        </w:rPr>
      </w:pPr>
      <w:bookmarkStart w:id="93" w:name="_Toc17558"/>
      <w:bookmarkStart w:id="94" w:name="_Toc2331"/>
      <w:bookmarkStart w:id="95" w:name="_Toc25820"/>
      <w:bookmarkStart w:id="96" w:name="_Toc21655"/>
      <w:bookmarkStart w:id="97" w:name="_Toc6823"/>
      <w:r>
        <w:rPr>
          <w:rFonts w:hint="eastAsia"/>
          <w:lang w:val="en-US" w:eastAsia="zh-CN"/>
        </w:rPr>
        <w:t>2.4.1 财务人员业务结构</w:t>
      </w:r>
      <w:bookmarkEnd w:id="93"/>
      <w:bookmarkEnd w:id="94"/>
      <w:bookmarkEnd w:id="95"/>
      <w:bookmarkEnd w:id="96"/>
      <w:bookmarkEnd w:id="97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1" o:spt="75" type="#_x0000_t75" style="height:255.05pt;width:267.3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16">
            <o:LockedField>false</o:LockedField>
          </o:OLEObject>
        </w:object>
      </w:r>
    </w:p>
    <w:p>
      <w:pPr>
        <w:pStyle w:val="4"/>
        <w:rPr>
          <w:rFonts w:hint="eastAsia"/>
          <w:lang w:val="en-US" w:eastAsia="zh-CN"/>
        </w:rPr>
      </w:pPr>
      <w:bookmarkStart w:id="98" w:name="_Toc21916"/>
      <w:bookmarkStart w:id="99" w:name="_Toc19470"/>
      <w:bookmarkStart w:id="100" w:name="_Toc201"/>
      <w:bookmarkStart w:id="101" w:name="_Toc11016"/>
      <w:bookmarkStart w:id="102" w:name="_Toc9289"/>
      <w:r>
        <w:rPr>
          <w:rFonts w:hint="eastAsia"/>
          <w:lang w:val="en-US" w:eastAsia="zh-CN"/>
        </w:rPr>
        <w:t>2.4.2 财务人员用例</w:t>
      </w:r>
      <w:bookmarkEnd w:id="98"/>
      <w:bookmarkEnd w:id="99"/>
      <w:bookmarkEnd w:id="100"/>
      <w:bookmarkEnd w:id="101"/>
      <w:bookmarkEnd w:id="102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2" o:spt="75" type="#_x0000_t75" style="height:85.25pt;width:139.9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5" ShapeID="_x0000_i1032" DrawAspect="Content" ObjectID="_1468075732" r:id="rId18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人员可以查看团队内的库存情况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人员可以查看团队内的订单</w:t>
      </w:r>
    </w:p>
    <w:p>
      <w:pPr>
        <w:widowControl w:val="0"/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103" w:name="_Toc25913"/>
      <w:bookmarkStart w:id="104" w:name="_Toc11136"/>
      <w:bookmarkStart w:id="105" w:name="_Toc13278"/>
      <w:bookmarkStart w:id="106" w:name="_Toc16631"/>
      <w:bookmarkStart w:id="107" w:name="_Toc29789"/>
      <w:r>
        <w:rPr>
          <w:rFonts w:hint="eastAsia"/>
          <w:lang w:val="en-US" w:eastAsia="zh-CN"/>
        </w:rPr>
        <w:t>2.5 财务主管业务分析</w:t>
      </w:r>
      <w:bookmarkEnd w:id="103"/>
      <w:bookmarkEnd w:id="104"/>
      <w:bookmarkEnd w:id="105"/>
      <w:bookmarkEnd w:id="106"/>
      <w:bookmarkEnd w:id="107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主管主要负责账务的审批操作，账务审批则由订单产生。</w:t>
      </w:r>
    </w:p>
    <w:p>
      <w:pPr>
        <w:pStyle w:val="4"/>
        <w:rPr>
          <w:rFonts w:hint="eastAsia"/>
          <w:lang w:val="en-US" w:eastAsia="zh-CN"/>
        </w:rPr>
      </w:pPr>
      <w:bookmarkStart w:id="108" w:name="_Toc5129"/>
      <w:bookmarkStart w:id="109" w:name="_Toc25467"/>
      <w:bookmarkStart w:id="110" w:name="_Toc20543"/>
      <w:bookmarkStart w:id="111" w:name="_Toc26580"/>
      <w:bookmarkStart w:id="112" w:name="_Toc27560"/>
      <w:r>
        <w:rPr>
          <w:rFonts w:hint="eastAsia"/>
          <w:lang w:val="en-US" w:eastAsia="zh-CN"/>
        </w:rPr>
        <w:t>2.5.1 财务主管业务结构</w:t>
      </w:r>
      <w:bookmarkEnd w:id="108"/>
      <w:bookmarkEnd w:id="109"/>
      <w:bookmarkEnd w:id="110"/>
      <w:bookmarkEnd w:id="111"/>
      <w:bookmarkEnd w:id="112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3" o:spt="75" type="#_x0000_t75" style="height:142.25pt;width:225.3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5" ShapeID="_x0000_i1033" DrawAspect="Content" ObjectID="_1468075733" r:id="rId20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主管可以对多个订单进行审核</w:t>
      </w:r>
    </w:p>
    <w:p>
      <w:pPr>
        <w:widowControl w:val="0"/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113" w:name="_Toc2821"/>
      <w:bookmarkStart w:id="114" w:name="_Toc15763"/>
      <w:bookmarkStart w:id="115" w:name="_Toc11683"/>
      <w:bookmarkStart w:id="116" w:name="_Toc23536"/>
      <w:bookmarkStart w:id="117" w:name="_Toc998"/>
      <w:r>
        <w:rPr>
          <w:rFonts w:hint="eastAsia"/>
          <w:lang w:val="en-US" w:eastAsia="zh-CN"/>
        </w:rPr>
        <w:t>2.5.2 财务主管用例</w:t>
      </w:r>
      <w:bookmarkEnd w:id="113"/>
      <w:bookmarkEnd w:id="114"/>
      <w:bookmarkEnd w:id="115"/>
      <w:bookmarkEnd w:id="116"/>
      <w:bookmarkEnd w:id="117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4" o:spt="75" type="#_x0000_t75" style="height:54.15pt;width:130.9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5" ShapeID="_x0000_i1034" DrawAspect="Content" ObjectID="_1468075734" r:id="rId22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主管主要负责审批团队内的交易订单</w:t>
      </w:r>
    </w:p>
    <w:p>
      <w:pPr>
        <w:widowControl w:val="0"/>
        <w:numPr>
          <w:ilvl w:val="0"/>
          <w:numId w:val="0"/>
        </w:numPr>
        <w:jc w:val="left"/>
        <w:rPr>
          <w:rFonts w:hint="eastAsia" w:eastAsiaTheme="minor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118" w:name="_Toc28328"/>
      <w:bookmarkStart w:id="119" w:name="_Toc29236"/>
      <w:bookmarkStart w:id="120" w:name="_Toc23695"/>
      <w:bookmarkStart w:id="121" w:name="_Toc7533"/>
      <w:bookmarkStart w:id="122" w:name="_Toc25276"/>
      <w:r>
        <w:rPr>
          <w:rFonts w:hint="eastAsia"/>
          <w:lang w:val="en-US" w:eastAsia="zh-CN"/>
        </w:rPr>
        <w:t>2.6 后勤人员业务分析</w:t>
      </w:r>
      <w:bookmarkEnd w:id="118"/>
      <w:bookmarkEnd w:id="119"/>
      <w:bookmarkEnd w:id="120"/>
      <w:bookmarkEnd w:id="121"/>
      <w:bookmarkEnd w:id="122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后勤人员主要负责总部仓库的进仓工作，同时也能查看各销售点的库存情况与库存记录以方便做统计。</w:t>
      </w:r>
    </w:p>
    <w:p>
      <w:pPr>
        <w:pStyle w:val="4"/>
        <w:rPr>
          <w:rFonts w:hint="eastAsia"/>
          <w:lang w:val="en-US" w:eastAsia="zh-CN"/>
        </w:rPr>
      </w:pPr>
      <w:bookmarkStart w:id="123" w:name="_Toc6892"/>
      <w:bookmarkStart w:id="124" w:name="_Toc1798"/>
      <w:bookmarkStart w:id="125" w:name="_Toc7794"/>
      <w:bookmarkStart w:id="126" w:name="_Toc14261"/>
      <w:bookmarkStart w:id="127" w:name="_Toc10679"/>
      <w:r>
        <w:rPr>
          <w:rFonts w:hint="eastAsia"/>
          <w:lang w:val="en-US" w:eastAsia="zh-CN"/>
        </w:rPr>
        <w:t>2.6.1 后勤人员业务结构</w:t>
      </w:r>
      <w:bookmarkEnd w:id="123"/>
      <w:bookmarkEnd w:id="124"/>
      <w:bookmarkEnd w:id="125"/>
      <w:bookmarkEnd w:id="126"/>
      <w:bookmarkEnd w:id="127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5" o:spt="75" type="#_x0000_t75" style="height:210.2pt;width:356.6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none"/>
            <w10:anchorlock/>
          </v:shape>
          <o:OLEObject Type="Embed" ProgID="Visio.Drawing.15" ShapeID="_x0000_i1035" DrawAspect="Content" ObjectID="_1468075735" r:id="rId24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团队内最少有一个部门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人员属于某个部门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个部门可以拥有一个销售点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销售点会产生多条盘点记录、调货记录、进仓记录</w:t>
      </w:r>
    </w:p>
    <w:p>
      <w:pPr>
        <w:pStyle w:val="4"/>
        <w:rPr>
          <w:rFonts w:hint="eastAsia"/>
          <w:lang w:val="en-US" w:eastAsia="zh-CN"/>
        </w:rPr>
      </w:pPr>
      <w:bookmarkStart w:id="128" w:name="_Toc7880"/>
      <w:bookmarkStart w:id="129" w:name="_Toc7461"/>
      <w:bookmarkStart w:id="130" w:name="_Toc16643"/>
      <w:bookmarkStart w:id="131" w:name="_Toc25616"/>
      <w:bookmarkStart w:id="132" w:name="_Toc23485"/>
      <w:r>
        <w:rPr>
          <w:rFonts w:hint="eastAsia"/>
          <w:lang w:val="en-US" w:eastAsia="zh-CN"/>
        </w:rPr>
        <w:t>2.6.2 后勤人员用例</w:t>
      </w:r>
      <w:bookmarkEnd w:id="128"/>
      <w:bookmarkEnd w:id="129"/>
      <w:bookmarkEnd w:id="130"/>
      <w:bookmarkEnd w:id="131"/>
      <w:bookmarkEnd w:id="132"/>
    </w:p>
    <w:p>
      <w:pPr>
        <w:widowControl w:val="0"/>
        <w:numPr>
          <w:ilvl w:val="0"/>
          <w:numId w:val="0"/>
        </w:numPr>
        <w:jc w:val="center"/>
        <w:rPr>
          <w:rFonts w:hint="eastAsia" w:eastAsiaTheme="minorEastAsia"/>
          <w:lang w:val="en-US" w:eastAsia="zh-CN"/>
        </w:rPr>
      </w:pPr>
      <w:r>
        <w:rPr>
          <w:rFonts w:hint="eastAsia" w:eastAsiaTheme="minorEastAsia"/>
          <w:lang w:val="en-US" w:eastAsia="zh-CN"/>
        </w:rPr>
        <w:object>
          <v:shape id="_x0000_i1036" o:spt="75" type="#_x0000_t75" style="height:209.85pt;width:106.6pt;" o:ole="t" filled="f" o:preferrelative="t" stroked="f" coordsize="21600,21600">
            <v:path/>
            <v:fill on="f" focussize="0,0"/>
            <v:stroke on="f"/>
            <v:imagedata r:id="rId27" o:title=""/>
            <o:lock v:ext="edit" aspectratio="f"/>
            <w10:wrap type="none"/>
            <w10:anchorlock/>
          </v:shape>
          <o:OLEObject Type="Embed" ProgID="Visio.Drawing.15" ShapeID="_x0000_i1036" DrawAspect="Content" ObjectID="_1468075736" r:id="rId26">
            <o:LockedField>false</o:LockedField>
          </o:OLEObject>
        </w:object>
      </w:r>
    </w:p>
    <w:p>
      <w:pPr>
        <w:widowControl w:val="0"/>
        <w:numPr>
          <w:ilvl w:val="0"/>
          <w:numId w:val="6"/>
        </w:numPr>
        <w:ind w:left="420" w:leftChars="0" w:hanging="420" w:firstLineChars="0"/>
        <w:jc w:val="left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后勤人员可以为销售点库存进行进仓操作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人员可以查看销售点的盘点记录、调货记录、进仓记录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人员可以为团队发布商品</w:t>
      </w:r>
    </w:p>
    <w:p>
      <w:pPr>
        <w:widowControl w:val="0"/>
        <w:numPr>
          <w:ilvl w:val="0"/>
          <w:numId w:val="0"/>
        </w:numPr>
        <w:ind w:leftChars="0"/>
        <w:jc w:val="left"/>
        <w:rPr>
          <w:rFonts w:hint="eastAsia" w:eastAsiaTheme="minor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133" w:name="_Toc3759"/>
      <w:bookmarkStart w:id="134" w:name="_Toc22263"/>
      <w:bookmarkStart w:id="135" w:name="_Toc25619"/>
      <w:bookmarkStart w:id="136" w:name="_Toc26392"/>
      <w:bookmarkStart w:id="137" w:name="_Toc23670"/>
      <w:r>
        <w:rPr>
          <w:rFonts w:hint="eastAsia"/>
          <w:lang w:val="en-US" w:eastAsia="zh-CN"/>
        </w:rPr>
        <w:t>2.7 后勤主管业务分析</w:t>
      </w:r>
      <w:bookmarkEnd w:id="133"/>
      <w:bookmarkEnd w:id="134"/>
      <w:bookmarkEnd w:id="135"/>
      <w:bookmarkEnd w:id="136"/>
      <w:bookmarkEnd w:id="137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后勤主管有时候需要对库存数量进行校验盘点，并且负责审批销售点的调货申请。</w:t>
      </w:r>
    </w:p>
    <w:p>
      <w:pPr>
        <w:pStyle w:val="4"/>
        <w:rPr>
          <w:rFonts w:hint="eastAsia"/>
          <w:lang w:val="en-US" w:eastAsia="zh-CN"/>
        </w:rPr>
      </w:pPr>
      <w:bookmarkStart w:id="138" w:name="_Toc19510"/>
      <w:bookmarkStart w:id="139" w:name="_Toc1827"/>
      <w:bookmarkStart w:id="140" w:name="_Toc20558"/>
      <w:bookmarkStart w:id="141" w:name="_Toc6313"/>
      <w:bookmarkStart w:id="142" w:name="_Toc21212"/>
      <w:r>
        <w:rPr>
          <w:rFonts w:hint="eastAsia"/>
          <w:lang w:val="en-US" w:eastAsia="zh-CN"/>
        </w:rPr>
        <w:t>2.7.1 后勤主管业务结构</w:t>
      </w:r>
      <w:bookmarkEnd w:id="138"/>
      <w:bookmarkEnd w:id="139"/>
      <w:bookmarkEnd w:id="140"/>
      <w:bookmarkEnd w:id="141"/>
      <w:bookmarkEnd w:id="142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7" o:spt="75" type="#_x0000_t75" style="height:213.3pt;width:361.9pt;" o:ole="t" filled="f" o:preferrelative="t" stroked="f" coordsize="21600,21600">
            <v:path/>
            <v:fill on="f" focussize="0,0"/>
            <v:stroke on="f"/>
            <v:imagedata r:id="rId29" o:title=""/>
            <o:lock v:ext="edit" aspectratio="f"/>
            <w10:wrap type="none"/>
            <w10:anchorlock/>
          </v:shape>
          <o:OLEObject Type="Embed" ProgID="Visio.Drawing.15" ShapeID="_x0000_i1037" DrawAspect="Content" ObjectID="_1468075737" r:id="rId28">
            <o:LockedField>false</o:LockedField>
          </o:OLEObject>
        </w:object>
      </w:r>
    </w:p>
    <w:p>
      <w:pPr>
        <w:pStyle w:val="4"/>
        <w:rPr>
          <w:rFonts w:hint="eastAsia"/>
          <w:lang w:val="en-US" w:eastAsia="zh-CN"/>
        </w:rPr>
      </w:pPr>
      <w:bookmarkStart w:id="143" w:name="_Toc11486"/>
      <w:bookmarkStart w:id="144" w:name="_Toc10020"/>
      <w:bookmarkStart w:id="145" w:name="_Toc27212"/>
      <w:bookmarkStart w:id="146" w:name="_Toc6957"/>
      <w:bookmarkStart w:id="147" w:name="_Toc3881"/>
      <w:r>
        <w:rPr>
          <w:rFonts w:hint="eastAsia"/>
          <w:lang w:val="en-US" w:eastAsia="zh-CN"/>
        </w:rPr>
        <w:t>2.7.2 后勤主管用例</w:t>
      </w:r>
      <w:bookmarkEnd w:id="143"/>
      <w:bookmarkEnd w:id="144"/>
      <w:bookmarkEnd w:id="145"/>
      <w:bookmarkEnd w:id="146"/>
      <w:bookmarkEnd w:id="147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8" o:spt="75" type="#_x0000_t75" style="height:210.25pt;width:106.8pt;" o:ole="t" filled="f" o:preferrelative="t" stroked="f" coordsize="21600,21600">
            <v:path/>
            <v:fill on="f" focussize="0,0"/>
            <v:stroke on="f"/>
            <v:imagedata r:id="rId31" o:title=""/>
            <o:lock v:ext="edit" aspectratio="f"/>
            <w10:wrap type="none"/>
            <w10:anchorlock/>
          </v:shape>
          <o:OLEObject Type="Embed" ProgID="Visio.Drawing.15" ShapeID="_x0000_i1038" DrawAspect="Content" ObjectID="_1468075738" r:id="rId30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主管可以查看销售点的盘点记录、调货记录、进仓记录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主管可以审批销售点发来的调货申请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主管可以为库存盘点</w:t>
      </w:r>
    </w:p>
    <w:p>
      <w:pPr>
        <w:widowControl w:val="0"/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148" w:name="_Toc15454"/>
      <w:bookmarkStart w:id="149" w:name="_Toc6466"/>
      <w:bookmarkStart w:id="150" w:name="_Toc9076"/>
      <w:bookmarkStart w:id="151" w:name="_Toc14442"/>
      <w:bookmarkStart w:id="152" w:name="_Toc8246"/>
      <w:r>
        <w:rPr>
          <w:rFonts w:hint="eastAsia"/>
          <w:lang w:val="en-US" w:eastAsia="zh-CN"/>
        </w:rPr>
        <w:t>2.8 跟单人员业务分析</w:t>
      </w:r>
      <w:bookmarkEnd w:id="148"/>
      <w:bookmarkEnd w:id="149"/>
      <w:bookmarkEnd w:id="150"/>
      <w:bookmarkEnd w:id="151"/>
      <w:bookmarkEnd w:id="152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跟单人员可以对自己跟进的订单进行查看、审批操作。</w:t>
      </w:r>
    </w:p>
    <w:p>
      <w:pPr>
        <w:pStyle w:val="4"/>
        <w:rPr>
          <w:rFonts w:hint="eastAsia"/>
          <w:lang w:val="en-US" w:eastAsia="zh-CN"/>
        </w:rPr>
      </w:pPr>
      <w:bookmarkStart w:id="153" w:name="_Toc24950"/>
      <w:bookmarkStart w:id="154" w:name="_Toc16872"/>
      <w:bookmarkStart w:id="155" w:name="_Toc14596"/>
      <w:bookmarkStart w:id="156" w:name="_Toc29450"/>
      <w:bookmarkStart w:id="157" w:name="_Toc28128"/>
      <w:r>
        <w:rPr>
          <w:rFonts w:hint="eastAsia"/>
          <w:lang w:val="en-US" w:eastAsia="zh-CN"/>
        </w:rPr>
        <w:t>2.8.1 跟单人员业务结构</w:t>
      </w:r>
      <w:bookmarkEnd w:id="153"/>
      <w:bookmarkEnd w:id="154"/>
      <w:bookmarkEnd w:id="155"/>
      <w:bookmarkEnd w:id="156"/>
      <w:bookmarkEnd w:id="157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9" o:spt="75" type="#_x0000_t75" style="height:75.7pt;width:331.6pt;" o:ole="t" filled="f" o:preferrelative="t" stroked="f" coordsize="21600,21600">
            <v:path/>
            <v:fill on="f" focussize="0,0"/>
            <v:stroke on="f"/>
            <v:imagedata r:id="rId33" o:title=""/>
            <o:lock v:ext="edit" aspectratio="f"/>
            <w10:wrap type="none"/>
            <w10:anchorlock/>
          </v:shape>
          <o:OLEObject Type="Embed" ProgID="Visio.Drawing.15" ShapeID="_x0000_i1039" DrawAspect="Content" ObjectID="_1468075739" r:id="rId32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跟单员可以同时跟进多个订单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个订单内可以包含多个商品，最少要有一个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个客户可以有多个订单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个订单只能有一个跟单员</w:t>
      </w:r>
    </w:p>
    <w:p>
      <w:pPr>
        <w:pStyle w:val="4"/>
        <w:rPr>
          <w:rFonts w:hint="eastAsia"/>
          <w:lang w:val="en-US" w:eastAsia="zh-CN"/>
        </w:rPr>
      </w:pPr>
      <w:bookmarkStart w:id="158" w:name="_Toc11872"/>
      <w:bookmarkStart w:id="159" w:name="_Toc31707"/>
      <w:bookmarkStart w:id="160" w:name="_Toc29166"/>
      <w:bookmarkStart w:id="161" w:name="_Toc18965"/>
      <w:bookmarkStart w:id="162" w:name="_Toc19039"/>
      <w:r>
        <w:rPr>
          <w:rFonts w:hint="eastAsia"/>
          <w:lang w:val="en-US" w:eastAsia="zh-CN"/>
        </w:rPr>
        <w:t>2.8.2 跟单人员用例</w:t>
      </w:r>
      <w:bookmarkEnd w:id="158"/>
      <w:bookmarkEnd w:id="159"/>
      <w:bookmarkEnd w:id="160"/>
      <w:bookmarkEnd w:id="161"/>
      <w:bookmarkEnd w:id="162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0" o:spt="75" type="#_x0000_t75" style="height:86.25pt;width:141.6pt;" o:ole="t" filled="f" o:preferrelative="t" stroked="f" coordsize="21600,21600">
            <v:path/>
            <v:fill on="f" focussize="0,0"/>
            <v:stroke on="f"/>
            <v:imagedata r:id="rId35" o:title=""/>
            <o:lock v:ext="edit" aspectratio="f"/>
            <w10:wrap type="none"/>
            <w10:anchorlock/>
          </v:shape>
          <o:OLEObject Type="Embed" ProgID="Visio.Drawing.15" ShapeID="_x0000_i1040" DrawAspect="Content" ObjectID="_1468075740" r:id="rId34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跟单员可以查看自己跟进的订单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跟单员可以审批自己跟单的订单</w:t>
      </w:r>
    </w:p>
    <w:p>
      <w:pPr>
        <w:widowControl w:val="0"/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163" w:name="_Toc4997"/>
      <w:bookmarkStart w:id="164" w:name="_Toc31293"/>
      <w:bookmarkStart w:id="165" w:name="_Toc25682"/>
      <w:bookmarkStart w:id="166" w:name="_Toc13921"/>
      <w:bookmarkStart w:id="167" w:name="_Toc19613"/>
      <w:r>
        <w:rPr>
          <w:rFonts w:hint="eastAsia"/>
          <w:lang w:val="en-US" w:eastAsia="zh-CN"/>
        </w:rPr>
        <w:t>2.9 超级管理员业务分析</w:t>
      </w:r>
      <w:bookmarkEnd w:id="163"/>
      <w:bookmarkEnd w:id="164"/>
      <w:bookmarkEnd w:id="165"/>
      <w:bookmarkEnd w:id="166"/>
      <w:bookmarkEnd w:id="167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了管理系统账号，需要有个超级管理员。</w:t>
      </w:r>
    </w:p>
    <w:p>
      <w:pPr>
        <w:pStyle w:val="4"/>
        <w:rPr>
          <w:rFonts w:hint="eastAsia"/>
          <w:lang w:val="en-US" w:eastAsia="zh-CN"/>
        </w:rPr>
      </w:pPr>
      <w:bookmarkStart w:id="168" w:name="_Toc2844"/>
      <w:bookmarkStart w:id="169" w:name="_Toc5786"/>
      <w:bookmarkStart w:id="170" w:name="_Toc22511"/>
      <w:bookmarkStart w:id="171" w:name="_Toc19111"/>
      <w:bookmarkStart w:id="172" w:name="_Toc1570"/>
      <w:r>
        <w:rPr>
          <w:rFonts w:hint="eastAsia"/>
          <w:lang w:val="en-US" w:eastAsia="zh-CN"/>
        </w:rPr>
        <w:t>2.9.1 超级管理员业务结构</w:t>
      </w:r>
      <w:bookmarkEnd w:id="168"/>
      <w:bookmarkEnd w:id="169"/>
      <w:bookmarkEnd w:id="170"/>
      <w:bookmarkEnd w:id="171"/>
      <w:bookmarkEnd w:id="172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1" o:spt="75" type="#_x0000_t75" style="height:113.3pt;width:108.1pt;" o:ole="t" filled="f" o:preferrelative="t" stroked="f" coordsize="21600,21600">
            <v:path/>
            <v:fill on="f" focussize="0,0"/>
            <v:stroke on="f"/>
            <v:imagedata r:id="rId37" o:title=""/>
            <o:lock v:ext="edit" aspectratio="f"/>
            <w10:wrap type="none"/>
            <w10:anchorlock/>
          </v:shape>
          <o:OLEObject Type="Embed" ProgID="Visio.Drawing.15" ShapeID="_x0000_i1041" DrawAspect="Content" ObjectID="_1468075741" r:id="rId36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个团队拥有一个超级管理员</w:t>
      </w:r>
    </w:p>
    <w:p>
      <w:pPr>
        <w:pStyle w:val="4"/>
        <w:rPr>
          <w:rFonts w:hint="eastAsia"/>
          <w:lang w:val="en-US" w:eastAsia="zh-CN"/>
        </w:rPr>
      </w:pPr>
      <w:bookmarkStart w:id="173" w:name="_Toc20272"/>
      <w:bookmarkStart w:id="174" w:name="_Toc26215"/>
      <w:bookmarkStart w:id="175" w:name="_Toc30256"/>
      <w:bookmarkStart w:id="176" w:name="_Toc14854"/>
      <w:bookmarkStart w:id="177" w:name="_Toc17030"/>
      <w:r>
        <w:rPr>
          <w:rFonts w:hint="eastAsia"/>
          <w:lang w:val="en-US" w:eastAsia="zh-CN"/>
        </w:rPr>
        <w:t>2.9.2 超级管理员用例</w:t>
      </w:r>
      <w:bookmarkEnd w:id="173"/>
      <w:bookmarkEnd w:id="174"/>
      <w:bookmarkEnd w:id="175"/>
      <w:bookmarkEnd w:id="176"/>
      <w:bookmarkEnd w:id="177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2" o:spt="75" type="#_x0000_t75" style="height:51.65pt;width:128.1pt;" o:ole="t" filled="f" o:preferrelative="t" stroked="f" coordsize="21600,21600">
            <v:path/>
            <v:fill on="f" focussize="0,0"/>
            <v:stroke on="f"/>
            <v:imagedata r:id="rId39" o:title=""/>
            <o:lock v:ext="edit" aspectratio="f"/>
            <w10:wrap type="none"/>
            <w10:anchorlock/>
          </v:shape>
          <o:OLEObject Type="Embed" ProgID="Visio.Drawing.15" ShapeID="_x0000_i1042" DrawAspect="Content" ObjectID="_1468075742" r:id="rId38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超级管理员可以为团队添加成员</w:t>
      </w:r>
    </w:p>
    <w:p>
      <w:pPr>
        <w:pStyle w:val="2"/>
        <w:numPr>
          <w:ilvl w:val="0"/>
          <w:numId w:val="1"/>
        </w:numPr>
        <w:rPr>
          <w:rFonts w:hint="eastAsia"/>
          <w:lang w:eastAsia="zh-CN"/>
        </w:rPr>
      </w:pPr>
      <w:bookmarkStart w:id="178" w:name="_Toc25238"/>
      <w:bookmarkStart w:id="179" w:name="_Toc1539"/>
      <w:bookmarkStart w:id="180" w:name="_Toc25552"/>
      <w:bookmarkStart w:id="181" w:name="_Toc68"/>
      <w:bookmarkStart w:id="182" w:name="_Toc5486"/>
      <w:r>
        <w:rPr>
          <w:rFonts w:hint="eastAsia"/>
          <w:lang w:eastAsia="zh-CN"/>
        </w:rPr>
        <w:t>系统设计</w:t>
      </w:r>
      <w:bookmarkEnd w:id="178"/>
      <w:bookmarkEnd w:id="179"/>
      <w:bookmarkEnd w:id="180"/>
      <w:bookmarkEnd w:id="181"/>
      <w:bookmarkEnd w:id="182"/>
    </w:p>
    <w:p>
      <w:pPr>
        <w:pStyle w:val="3"/>
        <w:rPr>
          <w:rFonts w:hint="eastAsia"/>
          <w:lang w:val="en-US" w:eastAsia="zh-CN"/>
        </w:rPr>
      </w:pPr>
      <w:bookmarkStart w:id="183" w:name="_Toc10482"/>
      <w:bookmarkStart w:id="184" w:name="_Toc16656"/>
      <w:bookmarkStart w:id="185" w:name="_Toc26291"/>
      <w:bookmarkStart w:id="186" w:name="_Toc26025"/>
      <w:bookmarkStart w:id="187" w:name="_Toc31658"/>
      <w:r>
        <w:rPr>
          <w:rFonts w:hint="eastAsia"/>
          <w:lang w:val="en-US" w:eastAsia="zh-CN"/>
        </w:rPr>
        <w:t>3.1 功能设计</w:t>
      </w:r>
      <w:bookmarkEnd w:id="183"/>
      <w:bookmarkEnd w:id="184"/>
      <w:bookmarkEnd w:id="185"/>
      <w:bookmarkEnd w:id="186"/>
      <w:bookmarkEnd w:id="187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系统所有用户使用的功能进行功能分析与设计。</w:t>
      </w:r>
    </w:p>
    <w:p>
      <w:pPr>
        <w:pStyle w:val="4"/>
        <w:rPr>
          <w:rFonts w:hint="eastAsia"/>
          <w:lang w:val="en-US" w:eastAsia="zh-CN"/>
        </w:rPr>
      </w:pPr>
      <w:bookmarkStart w:id="188" w:name="_Toc13800"/>
      <w:bookmarkStart w:id="189" w:name="_Toc11638"/>
      <w:bookmarkStart w:id="190" w:name="_Toc19444"/>
      <w:bookmarkStart w:id="191" w:name="_Toc28049"/>
      <w:bookmarkStart w:id="192" w:name="_Toc1675"/>
      <w:r>
        <w:rPr>
          <w:rFonts w:hint="eastAsia"/>
          <w:lang w:val="en-US" w:eastAsia="zh-CN"/>
        </w:rPr>
        <w:t>3.1.1 通用功能</w:t>
      </w:r>
      <w:bookmarkEnd w:id="188"/>
      <w:bookmarkEnd w:id="189"/>
      <w:bookmarkEnd w:id="190"/>
      <w:bookmarkEnd w:id="191"/>
      <w:bookmarkEnd w:id="192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用功能，任何角色都能使用的功能。</w:t>
      </w:r>
    </w:p>
    <w:p>
      <w:pPr>
        <w:pStyle w:val="14"/>
        <w:outlineLvl w:val="3"/>
        <w:rPr>
          <w:rFonts w:hint="eastAsia"/>
          <w:lang w:val="en-US" w:eastAsia="zh-CN"/>
        </w:rPr>
      </w:pPr>
      <w:bookmarkStart w:id="193" w:name="_Toc2521"/>
      <w:bookmarkStart w:id="194" w:name="_Toc3597"/>
      <w:bookmarkStart w:id="195" w:name="_Toc7910"/>
      <w:r>
        <w:rPr>
          <w:rFonts w:hint="eastAsia"/>
          <w:lang w:val="en-US" w:eastAsia="zh-CN"/>
        </w:rPr>
        <w:t>3.1.1.1 登陆</w:t>
      </w:r>
      <w:bookmarkEnd w:id="193"/>
      <w:bookmarkEnd w:id="194"/>
      <w:bookmarkEnd w:id="195"/>
    </w:p>
    <w:tbl>
      <w:tblPr>
        <w:tblStyle w:val="12"/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96" w:name="_Toc1628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19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97" w:name="_Toc893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陆</w:t>
            </w:r>
            <w:bookmarkEnd w:id="19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98" w:name="_Toc3158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19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99" w:name="_Toc2775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有用户</w:t>
            </w:r>
            <w:bookmarkEnd w:id="19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00" w:name="_Toc2598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20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01" w:name="_Toc881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陆进入系统</w:t>
            </w:r>
            <w:bookmarkEnd w:id="20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02" w:name="_Toc313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20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03" w:name="_Toc2496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陆的账号必须已经在系统注册</w:t>
            </w:r>
            <w:bookmarkEnd w:id="20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04" w:name="_Toc313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20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05" w:name="_Toc933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成功进入到系统</w:t>
            </w:r>
            <w:bookmarkEnd w:id="20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06" w:name="_Toc278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20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07" w:name="_Toc866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在界面上输入账号、密码和企业码之后便可登陆</w:t>
            </w:r>
            <w:bookmarkEnd w:id="207"/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jc w:val="both"/>
        <w:textAlignment w:val="auto"/>
        <w:outlineLvl w:val="3"/>
        <w:rPr>
          <w:rStyle w:val="9"/>
          <w:rFonts w:hint="eastAsia" w:ascii="黑体" w:hAnsi="黑体" w:eastAsia="黑体" w:cs="黑体"/>
          <w:lang w:val="en-US" w:eastAsia="zh-CN"/>
        </w:rPr>
      </w:pPr>
    </w:p>
    <w:p>
      <w:pPr>
        <w:pStyle w:val="14"/>
        <w:outlineLvl w:val="3"/>
        <w:rPr>
          <w:rFonts w:hint="eastAsia"/>
          <w:lang w:val="en-US" w:eastAsia="zh-CN"/>
        </w:rPr>
      </w:pPr>
      <w:bookmarkStart w:id="208" w:name="_Toc14312"/>
      <w:bookmarkStart w:id="209" w:name="_Toc3263"/>
      <w:bookmarkStart w:id="210" w:name="_Toc30875"/>
      <w:r>
        <w:rPr>
          <w:rFonts w:hint="eastAsia"/>
          <w:lang w:val="en-US" w:eastAsia="zh-CN"/>
        </w:rPr>
        <w:t>3.1.1.2 注册</w:t>
      </w:r>
      <w:bookmarkEnd w:id="208"/>
      <w:bookmarkEnd w:id="209"/>
      <w:bookmarkEnd w:id="210"/>
    </w:p>
    <w:tbl>
      <w:tblPr>
        <w:tblStyle w:val="12"/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11" w:name="_Toc3069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21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12" w:name="_Toc1445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注册</w:t>
            </w:r>
            <w:bookmarkEnd w:id="212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13" w:name="_Toc808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21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14" w:name="_Toc1240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有用户</w:t>
            </w:r>
            <w:bookmarkEnd w:id="21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15" w:name="_Toc1057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21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16" w:name="_Toc63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陆进入系统</w:t>
            </w:r>
            <w:bookmarkEnd w:id="216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1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17" w:name="_Toc644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21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18" w:name="_Toc2611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账号注册该账号必须要已经建账，商家注册必须要是已经在组织管理内添加过的账号</w:t>
            </w:r>
            <w:bookmarkEnd w:id="218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19" w:name="_Toc958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21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20" w:name="_Toc1091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注册成功，账号可用于登陆系统</w:t>
            </w:r>
            <w:bookmarkEnd w:id="22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21" w:name="_Toc2897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22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22" w:name="_Toc3118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注册就是对已有的账号进行激活并设置登陆密码</w:t>
            </w:r>
            <w:bookmarkEnd w:id="222"/>
          </w:p>
        </w:tc>
      </w:tr>
    </w:tbl>
    <w:p>
      <w:pPr>
        <w:pStyle w:val="14"/>
        <w:outlineLvl w:val="3"/>
        <w:rPr>
          <w:rFonts w:hint="eastAsia"/>
          <w:lang w:val="en-US" w:eastAsia="zh-CN"/>
        </w:rPr>
      </w:pPr>
      <w:bookmarkStart w:id="223" w:name="_Toc28459"/>
      <w:bookmarkStart w:id="224" w:name="_Toc31311"/>
      <w:bookmarkStart w:id="225" w:name="_Toc10621"/>
      <w:r>
        <w:rPr>
          <w:rFonts w:hint="eastAsia"/>
          <w:lang w:val="en-US" w:eastAsia="zh-CN"/>
        </w:rPr>
        <w:t>3.1.1.3 登出</w:t>
      </w:r>
      <w:bookmarkEnd w:id="223"/>
      <w:bookmarkEnd w:id="224"/>
      <w:bookmarkEnd w:id="225"/>
    </w:p>
    <w:tbl>
      <w:tblPr>
        <w:tblStyle w:val="12"/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26" w:name="_Toc1368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226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27" w:name="_Toc1305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出</w:t>
            </w:r>
            <w:bookmarkEnd w:id="22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28" w:name="_Toc1608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228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29" w:name="_Toc2781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有用户</w:t>
            </w:r>
            <w:bookmarkEnd w:id="22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30" w:name="_Toc474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230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31" w:name="_Toc2700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出系统</w:t>
            </w:r>
            <w:bookmarkEnd w:id="23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32" w:name="_Toc1825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232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33" w:name="_Toc399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号已经登陆</w:t>
            </w:r>
            <w:bookmarkEnd w:id="23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34" w:name="_Toc1322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234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35" w:name="_Toc1081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出成功，返回到登陆界面</w:t>
            </w:r>
            <w:bookmarkEnd w:id="23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36" w:name="_Toc2098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236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37" w:name="_Toc2384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登出系统</w:t>
            </w:r>
            <w:bookmarkEnd w:id="237"/>
          </w:p>
        </w:tc>
      </w:tr>
    </w:tbl>
    <w:p>
      <w:pPr>
        <w:outlineLvl w:val="3"/>
        <w:rPr>
          <w:rFonts w:hint="eastAsia"/>
          <w:lang w:val="en-US" w:eastAsia="zh-CN"/>
        </w:rPr>
      </w:pPr>
    </w:p>
    <w:p>
      <w:pPr>
        <w:pStyle w:val="14"/>
        <w:outlineLvl w:val="3"/>
        <w:rPr>
          <w:rFonts w:hint="eastAsia"/>
          <w:lang w:val="en-US" w:eastAsia="zh-CN"/>
        </w:rPr>
      </w:pPr>
      <w:bookmarkStart w:id="238" w:name="_Toc1455"/>
      <w:bookmarkStart w:id="239" w:name="_Toc14214"/>
      <w:bookmarkStart w:id="240" w:name="_Toc12811"/>
      <w:r>
        <w:rPr>
          <w:rFonts w:hint="eastAsia"/>
          <w:lang w:val="en-US" w:eastAsia="zh-CN"/>
        </w:rPr>
        <w:t>3.1.1.4 修改密码</w:t>
      </w:r>
      <w:bookmarkEnd w:id="238"/>
      <w:bookmarkEnd w:id="239"/>
      <w:bookmarkEnd w:id="240"/>
    </w:p>
    <w:tbl>
      <w:tblPr>
        <w:tblStyle w:val="12"/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41" w:name="_Toc3134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241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42" w:name="_Toc1122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密码</w:t>
            </w:r>
            <w:bookmarkEnd w:id="242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43" w:name="_Toc627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243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44" w:name="_Toc3276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有用户</w:t>
            </w:r>
            <w:bookmarkEnd w:id="24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45" w:name="_Toc2888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245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46" w:name="_Toc2309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修改登陆密码</w:t>
            </w:r>
            <w:bookmarkEnd w:id="246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47" w:name="_Toc543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247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48" w:name="_Toc1584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号已经激活</w:t>
            </w:r>
            <w:bookmarkEnd w:id="248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49" w:name="_Toc1460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249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50" w:name="_Toc836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密码修改成功，下次登陆需要用新密码</w:t>
            </w:r>
            <w:bookmarkEnd w:id="25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51" w:name="_Toc2983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251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52" w:name="_Toc2221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对自己的密码进行更改</w:t>
            </w:r>
            <w:bookmarkEnd w:id="252"/>
          </w:p>
        </w:tc>
      </w:tr>
    </w:tbl>
    <w:p>
      <w:pPr>
        <w:pStyle w:val="14"/>
        <w:outlineLvl w:val="3"/>
        <w:rPr>
          <w:rFonts w:hint="eastAsia"/>
          <w:lang w:val="en-US" w:eastAsia="zh-CN"/>
        </w:rPr>
      </w:pPr>
      <w:bookmarkStart w:id="253" w:name="_Toc23577"/>
      <w:bookmarkStart w:id="254" w:name="_Toc29719"/>
      <w:bookmarkStart w:id="255" w:name="_Toc32046"/>
      <w:r>
        <w:rPr>
          <w:rFonts w:hint="eastAsia"/>
          <w:lang w:val="en-US" w:eastAsia="zh-CN"/>
        </w:rPr>
        <w:t>3.1.1.5 通用申请/审批</w:t>
      </w:r>
      <w:bookmarkEnd w:id="253"/>
      <w:bookmarkEnd w:id="254"/>
      <w:bookmarkEnd w:id="255"/>
    </w:p>
    <w:tbl>
      <w:tblPr>
        <w:tblStyle w:val="12"/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56" w:name="_Toc1430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256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57" w:name="_Toc2102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通用申请</w:t>
            </w:r>
            <w:bookmarkEnd w:id="25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58" w:name="_Toc2656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258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59" w:name="_Toc2921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有商家用户</w:t>
            </w:r>
            <w:bookmarkEnd w:id="25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60" w:name="_Toc1841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260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61" w:name="_Toc916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对团队内的成员发起申请</w:t>
            </w:r>
            <w:bookmarkEnd w:id="26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62" w:name="_Toc113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262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63" w:name="_Toc854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263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64" w:name="_Toc3163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人收到申请</w:t>
            </w:r>
            <w:bookmarkEnd w:id="26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65" w:name="_Toc2068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265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66" w:name="_Toc28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通用申请应对大多数的申请，例如请假、报销，该申请可以对多个人发起，审批人按照顺序进行审批；当审批过程中出现审批未通过时，则此次申请失败</w:t>
            </w:r>
            <w:bookmarkEnd w:id="266"/>
          </w:p>
        </w:tc>
      </w:tr>
    </w:tbl>
    <w:p>
      <w:pPr>
        <w:outlineLvl w:val="3"/>
        <w:rPr>
          <w:rFonts w:hint="eastAsia"/>
          <w:lang w:val="en-US" w:eastAsia="zh-CN"/>
        </w:rPr>
      </w:pPr>
    </w:p>
    <w:tbl>
      <w:tblPr>
        <w:tblStyle w:val="12"/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67" w:name="_Toc374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267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68" w:name="_Toc1617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通用审批</w:t>
            </w:r>
            <w:bookmarkEnd w:id="268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69" w:name="_Toc1743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269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70" w:name="_Toc1942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有商家用户</w:t>
            </w:r>
            <w:bookmarkEnd w:id="27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71" w:name="_Toc883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271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72" w:name="_Toc11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对收到的通用申请进行审批</w:t>
            </w:r>
            <w:bookmarkEnd w:id="272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73" w:name="_Toc3229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273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74" w:name="_Toc1831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拥有未审批的申请</w:t>
            </w:r>
            <w:bookmarkEnd w:id="27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75" w:name="_Toc1850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275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76" w:name="_Toc47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人收到审批结果</w:t>
            </w:r>
            <w:bookmarkEnd w:id="276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77" w:name="_Toc2704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277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78" w:name="_Toc2381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对收到的通用申请进行审批</w:t>
            </w:r>
            <w:bookmarkEnd w:id="278"/>
          </w:p>
        </w:tc>
      </w:tr>
    </w:tbl>
    <w:p>
      <w:pPr>
        <w:numPr>
          <w:ilvl w:val="0"/>
          <w:numId w:val="0"/>
        </w:numPr>
        <w:ind w:leftChars="0"/>
        <w:jc w:val="both"/>
        <w:outlineLvl w:val="3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jc w:val="center"/>
        <w:outlineLvl w:val="3"/>
        <w:rPr>
          <w:rFonts w:hint="eastAsia"/>
          <w:lang w:val="en-US" w:eastAsia="zh-CN"/>
        </w:rPr>
      </w:pPr>
      <w:bookmarkStart w:id="279" w:name="_Toc2589"/>
      <w:r>
        <w:rPr>
          <w:rFonts w:hint="eastAsia"/>
          <w:lang w:val="en-US" w:eastAsia="zh-CN"/>
        </w:rPr>
        <w:object>
          <v:shape id="_x0000_i1043" o:spt="75" type="#_x0000_t75" style="height:192.75pt;width:194.8pt;" o:ole="t" filled="f" o:preferrelative="t" stroked="f" coordsize="21600,21600">
            <v:path/>
            <v:fill on="f" focussize="0,0"/>
            <v:stroke on="f"/>
            <v:imagedata r:id="rId41" o:title=""/>
            <o:lock v:ext="edit" aspectratio="f"/>
            <w10:wrap type="none"/>
            <w10:anchorlock/>
          </v:shape>
          <o:OLEObject Type="Embed" ProgID="Visio.Drawing.15" ShapeID="_x0000_i1043" DrawAspect="Content" ObjectID="_1468075743" r:id="rId40">
            <o:LockedField>false</o:LockedField>
          </o:OLEObject>
        </w:object>
      </w:r>
      <w:bookmarkEnd w:id="279"/>
    </w:p>
    <w:p>
      <w:pPr>
        <w:numPr>
          <w:ilvl w:val="0"/>
          <w:numId w:val="0"/>
        </w:numPr>
        <w:ind w:leftChars="0"/>
        <w:jc w:val="center"/>
        <w:outlineLvl w:val="3"/>
        <w:rPr>
          <w:rFonts w:hint="eastAsia"/>
          <w:lang w:val="en-US" w:eastAsia="zh-CN"/>
        </w:rPr>
      </w:pPr>
      <w:bookmarkStart w:id="280" w:name="_Toc5845"/>
      <w:r>
        <w:rPr>
          <w:rFonts w:hint="eastAsia"/>
          <w:lang w:val="en-US" w:eastAsia="zh-CN"/>
        </w:rPr>
        <w:t>通用申请/审批流程图</w:t>
      </w:r>
      <w:bookmarkEnd w:id="280"/>
    </w:p>
    <w:p>
      <w:pPr>
        <w:numPr>
          <w:ilvl w:val="0"/>
          <w:numId w:val="0"/>
        </w:numPr>
        <w:ind w:leftChars="0"/>
        <w:jc w:val="center"/>
        <w:outlineLvl w:val="3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281" w:name="_Toc30658"/>
      <w:bookmarkStart w:id="282" w:name="_Toc4084"/>
      <w:bookmarkStart w:id="283" w:name="_Toc6221"/>
      <w:bookmarkStart w:id="284" w:name="_Toc19522"/>
      <w:bookmarkStart w:id="285" w:name="_Toc24026"/>
      <w:bookmarkStart w:id="286" w:name="_3.1.2 客户功能"/>
      <w:r>
        <w:rPr>
          <w:rFonts w:hint="eastAsia"/>
          <w:lang w:val="en-US" w:eastAsia="zh-CN"/>
        </w:rPr>
        <w:t>3.1.2 客户功能</w:t>
      </w:r>
      <w:bookmarkEnd w:id="281"/>
      <w:bookmarkEnd w:id="282"/>
      <w:bookmarkEnd w:id="283"/>
      <w:bookmarkEnd w:id="284"/>
      <w:bookmarkEnd w:id="285"/>
    </w:p>
    <w:bookmarkEnd w:id="286"/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4" o:spt="75" type="#_x0000_t75" style="height:306.6pt;width:327.8pt;" o:ole="t" filled="f" o:preferrelative="t" stroked="f" coordsize="21600,21600">
            <v:path/>
            <v:fill on="f" focussize="0,0"/>
            <v:stroke on="f"/>
            <v:imagedata r:id="rId43" o:title=""/>
            <o:lock v:ext="edit" aspectratio="f"/>
            <w10:wrap type="none"/>
            <w10:anchorlock/>
          </v:shape>
          <o:OLEObject Type="Embed" ProgID="Visio.Drawing.15" ShapeID="_x0000_i1044" DrawAspect="Content" ObjectID="_1468075744" r:id="rId42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用例图</w:t>
      </w:r>
    </w:p>
    <w:p>
      <w:pPr>
        <w:pStyle w:val="14"/>
        <w:outlineLvl w:val="3"/>
        <w:rPr>
          <w:rFonts w:hint="eastAsia" w:eastAsia="黑体"/>
          <w:lang w:val="en-US" w:eastAsia="zh-CN"/>
        </w:rPr>
      </w:pPr>
      <w:bookmarkStart w:id="287" w:name="_Toc32033"/>
      <w:bookmarkStart w:id="288" w:name="_Toc14063"/>
      <w:bookmarkStart w:id="289" w:name="_Toc4238"/>
      <w:r>
        <w:rPr>
          <w:rFonts w:hint="eastAsia"/>
          <w:lang w:val="en-US" w:eastAsia="zh-CN"/>
        </w:rPr>
        <w:t>3.1.2.1 管理收货地址</w:t>
      </w:r>
      <w:bookmarkEnd w:id="287"/>
      <w:bookmarkEnd w:id="288"/>
      <w:bookmarkEnd w:id="289"/>
    </w:p>
    <w:tbl>
      <w:tblPr>
        <w:tblStyle w:val="12"/>
        <w:tblW w:w="6990" w:type="dxa"/>
        <w:jc w:val="center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00"/>
        <w:gridCol w:w="549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0" w:name="_Toc1177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290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1" w:name="_Toc2349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收货地址</w:t>
            </w:r>
            <w:bookmarkEnd w:id="29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2" w:name="_Toc1829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292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3" w:name="_Toc2338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29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4" w:name="_Toc1444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294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5" w:name="_Toc1604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自己已有的收货地址</w:t>
            </w:r>
            <w:bookmarkEnd w:id="29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6" w:name="_Toc2361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296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7" w:name="_Toc612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297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8" w:name="_Toc3079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获得到地址信息</w:t>
            </w:r>
            <w:bookmarkEnd w:id="298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9" w:name="_Toc2756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299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0" w:name="_Toc1021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自己已有的收货地址</w:t>
            </w:r>
            <w:bookmarkEnd w:id="30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50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49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1" w:name="_Toc2975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301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2" w:name="_Toc3266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收货地址</w:t>
            </w:r>
            <w:bookmarkEnd w:id="302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3" w:name="_Toc2920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303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4" w:name="_Toc2759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30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5" w:name="_Toc777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305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6" w:name="_Toc1177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收货人姓名，联系电话和收货地址</w:t>
            </w:r>
            <w:bookmarkEnd w:id="306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7" w:name="_Toc1373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307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8" w:name="_Toc1360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308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9" w:name="_Toc146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到收货地址列表</w:t>
            </w:r>
            <w:bookmarkEnd w:id="30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0" w:name="_Toc1233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310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1" w:name="_Toc3272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的收货地址在购物时使用</w:t>
            </w:r>
            <w:bookmarkEnd w:id="31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50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49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2" w:name="_Toc3089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312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3" w:name="_Toc614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更新收货地址</w:t>
            </w:r>
            <w:bookmarkEnd w:id="31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4" w:name="_Toc631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314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5" w:name="_Toc1783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31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6" w:name="_Toc452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316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7" w:name="_Toc2169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对已添加的收货地址进行修改</w:t>
            </w:r>
            <w:bookmarkEnd w:id="31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8" w:name="_Toc3014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318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9" w:name="_Toc3013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已添加收货地址</w:t>
            </w:r>
            <w:bookmarkEnd w:id="31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20" w:name="_Toc1018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320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21" w:name="_Toc1093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指定的收货地址信息变更</w:t>
            </w:r>
            <w:bookmarkEnd w:id="32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22" w:name="_Toc228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322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23" w:name="_Toc2512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货地址发生改变，使用该收货地址的订单不会跟着发生改变</w:t>
            </w:r>
            <w:bookmarkEnd w:id="32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50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49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24" w:name="_Toc1659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324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25" w:name="_Toc2146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删除收货地址</w:t>
            </w:r>
            <w:bookmarkEnd w:id="32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26" w:name="_Toc83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326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27" w:name="_Toc699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32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28" w:name="_Toc26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328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29" w:name="_Toc901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删除已有的收货地址</w:t>
            </w:r>
            <w:bookmarkEnd w:id="32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30" w:name="_Toc2744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330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31" w:name="_Toc2007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已添加收货地址</w:t>
            </w:r>
            <w:bookmarkEnd w:id="33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32" w:name="_Toc2439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332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33" w:name="_Toc3110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货地址信息被删除</w:t>
            </w:r>
            <w:bookmarkEnd w:id="33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34" w:name="_Toc400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334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35" w:name="_Toc3182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货地址发生改变，使用该收货地址的订单不会跟着发生改变</w:t>
            </w:r>
            <w:bookmarkEnd w:id="335"/>
          </w:p>
        </w:tc>
      </w:tr>
    </w:tbl>
    <w:p>
      <w:pPr>
        <w:outlineLvl w:val="3"/>
        <w:rPr>
          <w:rFonts w:hint="eastAsia"/>
          <w:lang w:val="en-US" w:eastAsia="zh-CN"/>
        </w:rPr>
      </w:pPr>
    </w:p>
    <w:p>
      <w:pPr>
        <w:pStyle w:val="14"/>
        <w:outlineLvl w:val="3"/>
        <w:rPr>
          <w:rFonts w:hint="eastAsia"/>
          <w:lang w:val="en-US" w:eastAsia="zh-CN"/>
        </w:rPr>
      </w:pPr>
      <w:bookmarkStart w:id="336" w:name="_Toc20465"/>
      <w:bookmarkStart w:id="337" w:name="_Toc4862"/>
      <w:bookmarkStart w:id="338" w:name="_Toc19808"/>
      <w:r>
        <w:rPr>
          <w:rFonts w:hint="eastAsia"/>
          <w:lang w:val="en-US" w:eastAsia="zh-CN"/>
        </w:rPr>
        <w:t>3.1.2.2 订单</w:t>
      </w:r>
      <w:bookmarkEnd w:id="336"/>
      <w:bookmarkEnd w:id="337"/>
      <w:bookmarkEnd w:id="338"/>
    </w:p>
    <w:p>
      <w:pPr>
        <w:jc w:val="center"/>
        <w:outlineLvl w:val="3"/>
        <w:rPr>
          <w:rFonts w:hint="eastAsia"/>
          <w:lang w:val="en-US" w:eastAsia="zh-CN"/>
        </w:rPr>
      </w:pPr>
      <w:bookmarkStart w:id="339" w:name="_Toc21368"/>
      <w:bookmarkStart w:id="340" w:name="订单流程图"/>
      <w:r>
        <w:rPr>
          <w:rFonts w:hint="eastAsia"/>
          <w:lang w:val="en-US" w:eastAsia="zh-CN"/>
        </w:rPr>
        <w:object>
          <v:shape id="_x0000_i1045" o:spt="75" type="#_x0000_t75" style="height:389.05pt;width:363.1pt;" o:ole="t" filled="f" o:preferrelative="t" stroked="f" coordsize="21600,21600">
            <v:path/>
            <v:fill on="f" focussize="0,0"/>
            <v:stroke on="f"/>
            <v:imagedata r:id="rId45" o:title=""/>
            <o:lock v:ext="edit" aspectratio="f"/>
            <w10:wrap type="none"/>
            <w10:anchorlock/>
          </v:shape>
          <o:OLEObject Type="Embed" ProgID="Visio.Drawing.15" ShapeID="_x0000_i1045" DrawAspect="Content" ObjectID="_1468075745" r:id="rId44">
            <o:LockedField>false</o:LockedField>
          </o:OLEObject>
        </w:object>
      </w:r>
      <w:bookmarkEnd w:id="339"/>
      <w:bookmarkEnd w:id="340"/>
    </w:p>
    <w:p>
      <w:pPr>
        <w:jc w:val="center"/>
        <w:outlineLvl w:val="3"/>
        <w:rPr>
          <w:rFonts w:hint="eastAsia"/>
          <w:lang w:val="en-US" w:eastAsia="zh-CN"/>
        </w:rPr>
      </w:pPr>
      <w:bookmarkStart w:id="341" w:name="_Toc11300"/>
      <w:r>
        <w:rPr>
          <w:rFonts w:hint="eastAsia"/>
          <w:lang w:val="en-US" w:eastAsia="zh-CN"/>
        </w:rPr>
        <w:t>订单流程图</w:t>
      </w:r>
      <w:bookmarkEnd w:id="341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42" w:name="_Toc7436"/>
      <w:r>
        <w:rPr>
          <w:rFonts w:hint="eastAsia"/>
          <w:lang w:val="en-US" w:eastAsia="zh-CN"/>
        </w:rPr>
        <w:t>客户选购商品之后进行下单</w:t>
      </w:r>
      <w:bookmarkEnd w:id="342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43" w:name="_Toc11137"/>
      <w:r>
        <w:rPr>
          <w:rFonts w:hint="eastAsia"/>
          <w:lang w:val="en-US" w:eastAsia="zh-CN"/>
        </w:rPr>
        <w:t>客户下单时选择的付款方式为转账时，客户需要上传汇款凭证，然后财务进行审批</w:t>
      </w:r>
      <w:bookmarkEnd w:id="343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44" w:name="_Toc9931"/>
      <w:r>
        <w:rPr>
          <w:rFonts w:hint="eastAsia"/>
          <w:lang w:val="en-US" w:eastAsia="zh-CN"/>
        </w:rPr>
        <w:t>财务人员审批通过后订单到跟单员处进行审批</w:t>
      </w:r>
      <w:bookmarkEnd w:id="344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45" w:name="_Toc8799"/>
      <w:r>
        <w:rPr>
          <w:rFonts w:hint="eastAsia"/>
          <w:lang w:val="en-US" w:eastAsia="zh-CN"/>
        </w:rPr>
        <w:t>财务人员审核不通过客户则需要重新上传凭证，财务再次审批</w:t>
      </w:r>
      <w:bookmarkEnd w:id="345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46" w:name="_Toc763"/>
      <w:r>
        <w:rPr>
          <w:rFonts w:hint="eastAsia"/>
          <w:lang w:val="en-US" w:eastAsia="zh-CN"/>
        </w:rPr>
        <w:t>客户选择的付款方式为月结或到付时，订单到跟单员处进行确认</w:t>
      </w:r>
      <w:bookmarkEnd w:id="346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47" w:name="_Toc21524"/>
      <w:r>
        <w:rPr>
          <w:rFonts w:hint="eastAsia"/>
          <w:lang w:val="en-US" w:eastAsia="zh-CN"/>
        </w:rPr>
        <w:t>跟单员审核通过后库存减少，安排发货</w:t>
      </w:r>
      <w:bookmarkEnd w:id="347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48" w:name="_Toc307"/>
      <w:r>
        <w:rPr>
          <w:rFonts w:hint="eastAsia"/>
          <w:lang w:val="en-US" w:eastAsia="zh-CN"/>
        </w:rPr>
        <w:t>客户收到商品，下单时的付款方式为转账，则订单交易成功</w:t>
      </w:r>
      <w:bookmarkEnd w:id="348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49" w:name="_Toc27910"/>
      <w:r>
        <w:rPr>
          <w:rFonts w:hint="eastAsia"/>
          <w:lang w:val="en-US" w:eastAsia="zh-CN"/>
        </w:rPr>
        <w:t>客户收到商品，下单时的付款方式为月结或到付，客户上传相关凭证，财务进行审核</w:t>
      </w:r>
      <w:bookmarkEnd w:id="349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50" w:name="_Toc4779"/>
      <w:r>
        <w:rPr>
          <w:rFonts w:hint="eastAsia"/>
          <w:lang w:val="en-US" w:eastAsia="zh-CN"/>
        </w:rPr>
        <w:t>财务审核通过后则订单交易成功</w:t>
      </w:r>
      <w:bookmarkEnd w:id="350"/>
    </w:p>
    <w:p>
      <w:pPr>
        <w:numPr>
          <w:ilvl w:val="0"/>
          <w:numId w:val="0"/>
        </w:numPr>
        <w:ind w:leftChars="0"/>
        <w:jc w:val="left"/>
        <w:outlineLvl w:val="3"/>
        <w:rPr>
          <w:rFonts w:hint="eastAsia"/>
          <w:lang w:val="en-US" w:eastAsia="zh-CN"/>
        </w:rPr>
      </w:pPr>
    </w:p>
    <w:p>
      <w:pPr>
        <w:jc w:val="center"/>
        <w:outlineLvl w:val="3"/>
        <w:rPr>
          <w:rFonts w:hint="eastAsia" w:eastAsiaTheme="minorEastAsia"/>
          <w:lang w:val="en-US" w:eastAsia="zh-CN"/>
        </w:rPr>
      </w:pPr>
    </w:p>
    <w:p>
      <w:pPr>
        <w:jc w:val="center"/>
        <w:outlineLvl w:val="3"/>
        <w:rPr>
          <w:rFonts w:hint="eastAsia" w:eastAsiaTheme="minorEastAsia"/>
          <w:lang w:val="en-US" w:eastAsia="zh-CN"/>
        </w:rPr>
      </w:pPr>
      <w:bookmarkStart w:id="351" w:name="_Toc24148"/>
      <w:bookmarkStart w:id="352" w:name="订单状态图"/>
      <w:r>
        <w:rPr>
          <w:rFonts w:hint="eastAsia" w:eastAsiaTheme="minorEastAsia"/>
          <w:lang w:val="en-US" w:eastAsia="zh-CN"/>
        </w:rPr>
        <w:object>
          <v:shape id="_x0000_i1051" o:spt="75" type="#_x0000_t75" style="height:357.65pt;width:354.8pt;" o:ole="t" filled="f" o:preferrelative="t" stroked="f" coordsize="21600,21600">
            <v:path/>
            <v:fill on="f" focussize="0,0"/>
            <v:stroke on="f"/>
            <v:imagedata r:id="rId47" o:title=""/>
            <o:lock v:ext="edit" aspectratio="f"/>
            <w10:wrap type="none"/>
            <w10:anchorlock/>
          </v:shape>
          <o:OLEObject Type="Embed" ProgID="Visio.Drawing.15" ShapeID="_x0000_i1051" DrawAspect="Content" ObjectID="_1468075746" r:id="rId46">
            <o:LockedField>false</o:LockedField>
          </o:OLEObject>
        </w:object>
      </w:r>
      <w:bookmarkEnd w:id="351"/>
      <w:bookmarkEnd w:id="352"/>
    </w:p>
    <w:p>
      <w:pPr>
        <w:jc w:val="center"/>
        <w:outlineLvl w:val="3"/>
        <w:rPr>
          <w:rFonts w:hint="eastAsia"/>
          <w:lang w:val="en-US" w:eastAsia="zh-CN"/>
        </w:rPr>
      </w:pPr>
      <w:bookmarkStart w:id="353" w:name="_Toc7614"/>
      <w:r>
        <w:rPr>
          <w:rFonts w:hint="eastAsia"/>
          <w:lang w:val="en-US" w:eastAsia="zh-CN"/>
        </w:rPr>
        <w:t>订单状态图</w:t>
      </w:r>
      <w:bookmarkEnd w:id="353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54" w:name="_Toc12220"/>
      <w:r>
        <w:rPr>
          <w:rFonts w:hint="eastAsia"/>
          <w:lang w:val="en-US" w:eastAsia="zh-CN"/>
        </w:rPr>
        <w:t>客户下单，选择的付款方式为转账时订单状态进入到待财务审批A</w:t>
      </w:r>
      <w:bookmarkEnd w:id="354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55" w:name="_Toc8898"/>
      <w:r>
        <w:rPr>
          <w:rFonts w:hint="eastAsia"/>
          <w:lang w:val="en-US" w:eastAsia="zh-CN"/>
        </w:rPr>
        <w:t>财务审批A不通过时，订单进入到财务审核不通过A</w:t>
      </w:r>
      <w:bookmarkEnd w:id="355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56" w:name="_Toc16799"/>
      <w:r>
        <w:rPr>
          <w:rFonts w:hint="eastAsia"/>
          <w:lang w:val="en-US" w:eastAsia="zh-CN"/>
        </w:rPr>
        <w:t>财务审核不通过A，客户重新上传凭证后进入到待财务审批A</w:t>
      </w:r>
      <w:bookmarkEnd w:id="356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57" w:name="_Toc25704"/>
      <w:r>
        <w:rPr>
          <w:rFonts w:hint="eastAsia"/>
          <w:lang w:val="en-US" w:eastAsia="zh-CN"/>
        </w:rPr>
        <w:t>客户下单，选择的付款方式为月结或到付时订单状态进入到待跟单审批</w:t>
      </w:r>
      <w:bookmarkEnd w:id="357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58" w:name="_Toc2144"/>
      <w:r>
        <w:rPr>
          <w:rFonts w:hint="eastAsia"/>
          <w:lang w:val="en-US" w:eastAsia="zh-CN"/>
        </w:rPr>
        <w:t>跟单审批通过，订单进入到待发货状态</w:t>
      </w:r>
      <w:bookmarkEnd w:id="358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59" w:name="_Toc6198"/>
      <w:r>
        <w:rPr>
          <w:rFonts w:hint="eastAsia"/>
          <w:lang w:val="en-US" w:eastAsia="zh-CN"/>
        </w:rPr>
        <w:t>跟单发货，订单进入到已发货状态</w:t>
      </w:r>
      <w:bookmarkEnd w:id="359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60" w:name="_Toc21350"/>
      <w:r>
        <w:rPr>
          <w:rFonts w:hint="eastAsia"/>
          <w:lang w:val="en-US" w:eastAsia="zh-CN"/>
        </w:rPr>
        <w:t>客户签收，下单时的付款方式为转账时订单状态变为交易成功</w:t>
      </w:r>
      <w:bookmarkEnd w:id="360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61" w:name="_Toc2027"/>
      <w:r>
        <w:rPr>
          <w:rFonts w:hint="eastAsia"/>
          <w:lang w:val="en-US" w:eastAsia="zh-CN"/>
        </w:rPr>
        <w:t>客户签收，下单时的付款方式为月结或到付时订单状态进入到待财务审批B</w:t>
      </w:r>
      <w:bookmarkEnd w:id="361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62" w:name="_Toc1422"/>
      <w:r>
        <w:rPr>
          <w:rFonts w:hint="eastAsia"/>
          <w:lang w:val="en-US" w:eastAsia="zh-CN"/>
        </w:rPr>
        <w:t>财务审批B不通过时，订单进入到财务审核不通过B</w:t>
      </w:r>
      <w:bookmarkEnd w:id="362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63" w:name="_Toc4798"/>
      <w:r>
        <w:rPr>
          <w:rFonts w:hint="eastAsia"/>
          <w:lang w:val="en-US" w:eastAsia="zh-CN"/>
        </w:rPr>
        <w:t>财务审核不通过B，客户重新上传凭证后进入到待财务审批B</w:t>
      </w:r>
      <w:bookmarkEnd w:id="363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64" w:name="_Toc4563"/>
      <w:r>
        <w:rPr>
          <w:rFonts w:hint="eastAsia"/>
          <w:lang w:val="en-US" w:eastAsia="zh-CN"/>
        </w:rPr>
        <w:t>财务审批B通过后订单状态变为交易成功</w:t>
      </w:r>
      <w:bookmarkEnd w:id="364"/>
    </w:p>
    <w:p>
      <w:pPr>
        <w:jc w:val="center"/>
        <w:outlineLvl w:val="3"/>
        <w:rPr>
          <w:rFonts w:hint="eastAsia"/>
          <w:lang w:val="en-US" w:eastAsia="zh-CN"/>
        </w:rPr>
      </w:pPr>
      <w:bookmarkStart w:id="365" w:name="_Toc13784"/>
      <w:bookmarkStart w:id="366" w:name="订单退款流程图"/>
      <w:r>
        <w:rPr>
          <w:rFonts w:hint="eastAsia"/>
          <w:lang w:val="en-US" w:eastAsia="zh-CN"/>
        </w:rPr>
        <w:object>
          <v:shape id="_x0000_i1047" o:spt="75" type="#_x0000_t75" style="height:436pt;width:252.95pt;" o:ole="t" filled="f" o:preferrelative="t" stroked="f" coordsize="21600,21600">
            <v:path/>
            <v:fill on="f" focussize="0,0"/>
            <v:stroke on="f"/>
            <v:imagedata r:id="rId49" o:title=""/>
            <o:lock v:ext="edit" aspectratio="f"/>
            <w10:wrap type="none"/>
            <w10:anchorlock/>
          </v:shape>
          <o:OLEObject Type="Embed" ProgID="Visio.Drawing.15" ShapeID="_x0000_i1047" DrawAspect="Content" ObjectID="_1468075747" r:id="rId48">
            <o:LockedField>false</o:LockedField>
          </o:OLEObject>
        </w:object>
      </w:r>
      <w:bookmarkEnd w:id="365"/>
      <w:bookmarkEnd w:id="366"/>
    </w:p>
    <w:p>
      <w:pPr>
        <w:jc w:val="center"/>
        <w:outlineLvl w:val="3"/>
        <w:rPr>
          <w:rFonts w:hint="eastAsia"/>
          <w:lang w:val="en-US" w:eastAsia="zh-CN"/>
        </w:rPr>
      </w:pPr>
      <w:bookmarkStart w:id="367" w:name="_Toc26217"/>
      <w:r>
        <w:rPr>
          <w:rFonts w:hint="eastAsia"/>
          <w:lang w:val="en-US" w:eastAsia="zh-CN"/>
        </w:rPr>
        <w:t>订单退款流程图</w:t>
      </w:r>
      <w:bookmarkEnd w:id="367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68" w:name="_Toc15750"/>
      <w:r>
        <w:rPr>
          <w:rFonts w:hint="eastAsia"/>
          <w:lang w:val="en-US" w:eastAsia="zh-CN"/>
        </w:rPr>
        <w:t>客户申请退款，退款通知发送到相应跟单员</w:t>
      </w:r>
      <w:bookmarkEnd w:id="368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69" w:name="_Toc431"/>
      <w:r>
        <w:rPr>
          <w:rFonts w:hint="eastAsia"/>
          <w:lang w:val="en-US" w:eastAsia="zh-CN"/>
        </w:rPr>
        <w:t>跟单员对客户的退款进行审批</w:t>
      </w:r>
      <w:bookmarkEnd w:id="369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70" w:name="_Toc3303"/>
      <w:r>
        <w:rPr>
          <w:rFonts w:hint="eastAsia"/>
          <w:lang w:val="en-US" w:eastAsia="zh-CN"/>
        </w:rPr>
        <w:t>跟单员审批通过</w:t>
      </w:r>
      <w:bookmarkEnd w:id="370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71" w:name="_Toc1944"/>
      <w:r>
        <w:rPr>
          <w:rFonts w:hint="eastAsia"/>
          <w:lang w:val="en-US" w:eastAsia="zh-CN"/>
        </w:rPr>
        <w:t>订单在申请退款之前已发货，则客户退还商品</w:t>
      </w:r>
      <w:bookmarkEnd w:id="371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72" w:name="_Toc6183"/>
      <w:r>
        <w:rPr>
          <w:rFonts w:hint="eastAsia"/>
          <w:lang w:val="en-US" w:eastAsia="zh-CN"/>
        </w:rPr>
        <w:t>跟单收到商品之后进行付款判断</w:t>
      </w:r>
      <w:bookmarkEnd w:id="372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73" w:name="_Toc9090"/>
      <w:r>
        <w:rPr>
          <w:rFonts w:hint="eastAsia"/>
          <w:lang w:val="en-US" w:eastAsia="zh-CN"/>
        </w:rPr>
        <w:t>订单在申请退款之前没有发货，但是已经付了款，则财务进行退款</w:t>
      </w:r>
      <w:bookmarkEnd w:id="373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374" w:name="_Toc19851"/>
      <w:r>
        <w:rPr>
          <w:rFonts w:hint="eastAsia"/>
          <w:lang w:val="en-US" w:eastAsia="zh-CN"/>
        </w:rPr>
        <w:t>订单在申请退款之前没有发货，并且没有付款，则订单关闭</w:t>
      </w:r>
      <w:bookmarkEnd w:id="374"/>
    </w:p>
    <w:p>
      <w:pPr>
        <w:jc w:val="center"/>
        <w:outlineLvl w:val="3"/>
        <w:rPr>
          <w:rFonts w:hint="eastAsia" w:eastAsiaTheme="minorEastAsia"/>
          <w:lang w:val="en-US" w:eastAsia="zh-CN"/>
        </w:rPr>
      </w:pPr>
    </w:p>
    <w:p>
      <w:pPr>
        <w:jc w:val="center"/>
        <w:outlineLvl w:val="3"/>
        <w:rPr>
          <w:rFonts w:hint="eastAsia" w:eastAsiaTheme="minorEastAsia"/>
          <w:lang w:val="en-US" w:eastAsia="zh-CN"/>
        </w:rPr>
      </w:pPr>
      <w:bookmarkStart w:id="375" w:name="_Toc8591"/>
      <w:bookmarkStart w:id="376" w:name="订单退款状态图"/>
      <w:r>
        <w:rPr>
          <w:rFonts w:hint="eastAsia" w:eastAsiaTheme="minorEastAsia"/>
          <w:lang w:val="en-US" w:eastAsia="zh-CN"/>
        </w:rPr>
        <w:object>
          <v:shape id="_x0000_i1048" o:spt="75" type="#_x0000_t75" style="height:456.75pt;width:290.65pt;" o:ole="t" filled="f" o:preferrelative="t" stroked="f" coordsize="21600,21600">
            <v:path/>
            <v:fill on="f" focussize="0,0"/>
            <v:stroke on="f"/>
            <v:imagedata r:id="rId51" o:title=""/>
            <o:lock v:ext="edit" aspectratio="f"/>
            <w10:wrap type="none"/>
            <w10:anchorlock/>
          </v:shape>
          <o:OLEObject Type="Embed" ProgID="Visio.Drawing.15" ShapeID="_x0000_i1048" DrawAspect="Content" ObjectID="_1468075748" r:id="rId50">
            <o:LockedField>false</o:LockedField>
          </o:OLEObject>
        </w:object>
      </w:r>
      <w:bookmarkEnd w:id="375"/>
      <w:bookmarkEnd w:id="376"/>
    </w:p>
    <w:p>
      <w:pPr>
        <w:jc w:val="center"/>
        <w:outlineLvl w:val="3"/>
        <w:rPr>
          <w:rFonts w:hint="eastAsia" w:eastAsiaTheme="minorEastAsia"/>
          <w:lang w:val="en-US" w:eastAsia="zh-CN"/>
        </w:rPr>
      </w:pPr>
      <w:bookmarkStart w:id="377" w:name="_Toc19414"/>
      <w:r>
        <w:rPr>
          <w:rFonts w:hint="eastAsia"/>
          <w:lang w:val="en-US" w:eastAsia="zh-CN"/>
        </w:rPr>
        <w:t>订单退款状态图</w:t>
      </w:r>
      <w:bookmarkEnd w:id="377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 w:eastAsiaTheme="minorEastAsia"/>
          <w:lang w:val="en-US" w:eastAsia="zh-CN"/>
        </w:rPr>
      </w:pPr>
      <w:bookmarkStart w:id="378" w:name="_Toc17404"/>
      <w:r>
        <w:rPr>
          <w:rFonts w:hint="eastAsia"/>
          <w:lang w:val="en-US" w:eastAsia="zh-CN"/>
        </w:rPr>
        <w:t>客户申请退款，订单状态变成待跟单审批</w:t>
      </w:r>
      <w:bookmarkEnd w:id="378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 w:eastAsiaTheme="minorEastAsia"/>
          <w:lang w:val="en-US" w:eastAsia="zh-CN"/>
        </w:rPr>
      </w:pPr>
      <w:bookmarkStart w:id="379" w:name="_Toc30922"/>
      <w:r>
        <w:rPr>
          <w:rFonts w:hint="eastAsia"/>
          <w:lang w:val="en-US" w:eastAsia="zh-CN"/>
        </w:rPr>
        <w:t>跟单审批通过，退款前的订单状态已经发货则客户退还商品，订单进入待跟单收货状态</w:t>
      </w:r>
      <w:bookmarkEnd w:id="379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 w:eastAsiaTheme="minorEastAsia"/>
          <w:lang w:val="en-US" w:eastAsia="zh-CN"/>
        </w:rPr>
      </w:pPr>
      <w:bookmarkStart w:id="380" w:name="_Toc15376"/>
      <w:r>
        <w:rPr>
          <w:rFonts w:hint="eastAsia"/>
          <w:lang w:val="en-US" w:eastAsia="zh-CN"/>
        </w:rPr>
        <w:t>跟单收到退货，进行付款状态的判断</w:t>
      </w:r>
      <w:bookmarkEnd w:id="380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 w:eastAsiaTheme="minorEastAsia"/>
          <w:lang w:val="en-US" w:eastAsia="zh-CN"/>
        </w:rPr>
      </w:pPr>
      <w:bookmarkStart w:id="381" w:name="_Toc24795"/>
      <w:r>
        <w:rPr>
          <w:rFonts w:hint="eastAsia"/>
          <w:lang w:val="en-US" w:eastAsia="zh-CN"/>
        </w:rPr>
        <w:t>跟单审批通过，退款前的订单状态未经发货则进行付款状态的判断</w:t>
      </w:r>
      <w:bookmarkEnd w:id="381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 w:eastAsiaTheme="minorEastAsia"/>
          <w:lang w:val="en-US" w:eastAsia="zh-CN"/>
        </w:rPr>
      </w:pPr>
      <w:bookmarkStart w:id="382" w:name="_Toc11155"/>
      <w:r>
        <w:rPr>
          <w:rFonts w:hint="eastAsia"/>
          <w:lang w:val="en-US" w:eastAsia="zh-CN"/>
        </w:rPr>
        <w:t>申请退款前的订单如果已经付款，财务进行退款，订单进入等待退款状态</w:t>
      </w:r>
      <w:bookmarkEnd w:id="382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 w:eastAsiaTheme="minorEastAsia"/>
          <w:lang w:val="en-US" w:eastAsia="zh-CN"/>
        </w:rPr>
      </w:pPr>
      <w:bookmarkStart w:id="383" w:name="_Toc20812"/>
      <w:r>
        <w:rPr>
          <w:rFonts w:hint="eastAsia"/>
          <w:lang w:val="en-US" w:eastAsia="zh-CN"/>
        </w:rPr>
        <w:t>申请退款前的订单如果没有付款，订单关闭</w:t>
      </w:r>
      <w:bookmarkEnd w:id="383"/>
    </w:p>
    <w:p>
      <w:pPr>
        <w:numPr>
          <w:ilvl w:val="0"/>
          <w:numId w:val="0"/>
        </w:numPr>
        <w:ind w:leftChars="0"/>
        <w:jc w:val="left"/>
        <w:outlineLvl w:val="3"/>
        <w:rPr>
          <w:rFonts w:hint="eastAsia" w:eastAsiaTheme="minorEastAsia"/>
          <w:lang w:val="en-US" w:eastAsia="zh-CN"/>
        </w:rPr>
      </w:pPr>
    </w:p>
    <w:p>
      <w:pPr>
        <w:numPr>
          <w:ilvl w:val="0"/>
          <w:numId w:val="0"/>
        </w:numPr>
        <w:ind w:leftChars="0"/>
        <w:jc w:val="left"/>
        <w:outlineLvl w:val="3"/>
        <w:rPr>
          <w:rFonts w:hint="eastAsia" w:eastAsiaTheme="minorEastAsia"/>
          <w:lang w:val="en-US" w:eastAsia="zh-CN"/>
        </w:rPr>
      </w:pPr>
    </w:p>
    <w:p>
      <w:pPr>
        <w:numPr>
          <w:ilvl w:val="0"/>
          <w:numId w:val="0"/>
        </w:numPr>
        <w:ind w:leftChars="0"/>
        <w:jc w:val="left"/>
        <w:outlineLvl w:val="3"/>
        <w:rPr>
          <w:rFonts w:hint="eastAsia" w:eastAsiaTheme="minorEastAsia"/>
          <w:lang w:val="en-US" w:eastAsia="zh-CN"/>
        </w:rPr>
      </w:pPr>
    </w:p>
    <w:tbl>
      <w:tblPr>
        <w:tblStyle w:val="12"/>
        <w:tblW w:w="7118" w:type="dxa"/>
        <w:jc w:val="center"/>
        <w:tblInd w:w="-32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15"/>
        <w:gridCol w:w="5303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84" w:name="_Toc3147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384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85" w:name="_Toc2669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下订单</w:t>
            </w:r>
            <w:bookmarkEnd w:id="38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86" w:name="_Toc2903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386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87" w:name="_Toc2936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38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88" w:name="_Toc1027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388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89" w:name="_Toc2812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可以对购物车里的商品下订单，也可以对单个商品下订单</w:t>
            </w:r>
            <w:bookmarkEnd w:id="38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90" w:name="_Toc3008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390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91" w:name="_Toc2948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品有足够的库存</w:t>
            </w:r>
            <w:bookmarkEnd w:id="39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92" w:name="_Toc790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392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93" w:name="_Toc1800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消息发送到对应的人员处审批</w:t>
            </w:r>
            <w:bookmarkEnd w:id="39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350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94" w:name="_Toc1791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394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95" w:name="_Toc1721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方式为月结跟到付时，新订单通知发送到跟单人员处进行审批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方式为转账时，需要客户上传凭证信息，并把新订单通知发送到财务主管处进行审批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下订单时如果库存数量不足，应该有提示告知客户；</w:t>
            </w:r>
            <w:bookmarkEnd w:id="39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815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303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96" w:name="_Toc3184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396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97" w:name="_Toc353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订单</w:t>
            </w:r>
            <w:bookmarkEnd w:id="39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98" w:name="_Toc2966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398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99" w:name="_Toc1637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39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00" w:name="_Toc1470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400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01" w:name="_Toc2725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查看已经生成的订单，可以根据订单状态进行筛选</w:t>
            </w:r>
            <w:bookmarkEnd w:id="40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02" w:name="_Toc689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402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03" w:name="_Toc1102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已经有生成的订单</w:t>
            </w:r>
            <w:bookmarkEnd w:id="40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04" w:name="_Toc446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404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05" w:name="_Toc2649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获得到订单信息</w:t>
            </w:r>
            <w:bookmarkEnd w:id="40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06" w:name="_Toc839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406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07" w:name="_Toc3219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获取到订单列表时，订单顺序应该是最近的订单在最前面</w:t>
            </w:r>
            <w:bookmarkEnd w:id="40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815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303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08" w:name="_Toc2324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408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09" w:name="_Toc3185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上传订单凭证</w:t>
            </w:r>
            <w:bookmarkEnd w:id="40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10" w:name="_Toc2850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410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11" w:name="_Toc1877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41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12" w:name="_Toc1338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412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13" w:name="_Toc521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为订单上传相关凭证、票据(图片文件)</w:t>
            </w:r>
            <w:bookmarkEnd w:id="41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14" w:name="_Toc1189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414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15" w:name="_Toc677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已经有生成的订单</w:t>
            </w:r>
            <w:bookmarkEnd w:id="41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16" w:name="_Toc1124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416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17" w:name="_Toc1072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财务主管收到凭证上传消息，订单的状态变为待财务审批</w:t>
            </w:r>
            <w:bookmarkEnd w:id="41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18" w:name="_Toc1657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418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19" w:name="_Toc467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凭证上传成功后，凭证更新消息需要发送给财务主管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的状态变成待财务审批</w:t>
            </w:r>
            <w:bookmarkEnd w:id="41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815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303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20" w:name="_Toc1713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420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21" w:name="_Toc1918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确认签收</w:t>
            </w:r>
            <w:bookmarkEnd w:id="42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22" w:name="_Toc198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422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23" w:name="_Toc1078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42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24" w:name="_Toc2943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424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25" w:name="_Toc639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收到商品之后确认签收订单</w:t>
            </w:r>
            <w:bookmarkEnd w:id="42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26" w:name="_Toc1314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426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27" w:name="_Toc2187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是已经发货的状态</w:t>
            </w:r>
            <w:bookmarkEnd w:id="42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28" w:name="_Toc634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428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29" w:name="_Toc651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根据付款方式，订单变成对应的状态</w:t>
            </w:r>
            <w:bookmarkEnd w:id="42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10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30" w:name="_Toc830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430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31" w:name="_Toc3013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方式为月结跟到付时，订单状态变成待财务审批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方式为转账时，订单状态变为交易成功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改变时需要通知相关人员订单状态发生变动</w:t>
            </w:r>
            <w:bookmarkEnd w:id="43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815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303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32" w:name="_Toc2657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432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33" w:name="_Toc2729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退款</w:t>
            </w:r>
            <w:bookmarkEnd w:id="43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34" w:name="_Toc275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434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35" w:name="_Toc2168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43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36" w:name="_Toc1926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436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37" w:name="_Toc1235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申请退款，开启退款流程</w:t>
            </w:r>
            <w:bookmarkEnd w:id="43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38" w:name="_Toc564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438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39" w:name="_Toc647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已经生成</w:t>
            </w:r>
            <w:bookmarkEnd w:id="43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40" w:name="_Toc2262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440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41" w:name="_Toc1975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变成退款状态，开启退款流程</w:t>
            </w:r>
            <w:bookmarkEnd w:id="44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10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42" w:name="_Toc2928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442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43" w:name="_Toc2717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改变时需要通知相关人员订单状态发生变动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变成等待退款审批，通知发送到此订单的跟单员处进行审批</w:t>
            </w:r>
            <w:bookmarkEnd w:id="44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815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303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44" w:name="_Toc1385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444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45" w:name="_Toc1545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取消退款</w:t>
            </w:r>
            <w:bookmarkEnd w:id="44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46" w:name="_Toc820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446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47" w:name="_Toc1301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44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48" w:name="_Toc756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448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49" w:name="_Toc791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取消退款，订单恢复到原先正常状态</w:t>
            </w:r>
            <w:bookmarkEnd w:id="44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50" w:name="_Toc564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450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51" w:name="_Toc1614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为退款待跟单员审批</w:t>
            </w:r>
            <w:bookmarkEnd w:id="45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52" w:name="_Toc2258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452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53" w:name="_Toc2096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恢复到原先正常状态</w:t>
            </w:r>
            <w:bookmarkEnd w:id="45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54" w:name="_Toc2063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454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55" w:name="_Toc831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改变时需要通知相关人员订单状态发生变动</w:t>
            </w:r>
            <w:bookmarkEnd w:id="45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815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303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56" w:name="_Toc2437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456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57" w:name="_Toc831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联系跟单员</w:t>
            </w:r>
            <w:bookmarkEnd w:id="45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58" w:name="_Toc263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458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59" w:name="_Toc466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45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60" w:name="_Toc2626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460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61" w:name="_Toc943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联系相关的跟单人员</w:t>
            </w:r>
            <w:bookmarkEnd w:id="46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62" w:name="_Toc2028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462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63" w:name="_Toc1050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已建账</w:t>
            </w:r>
            <w:bookmarkEnd w:id="46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64" w:name="_Toc1417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464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65" w:name="_Toc127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与跟单建立聊天</w:t>
            </w:r>
            <w:bookmarkEnd w:id="46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66" w:name="_Toc368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466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67" w:name="_Toc1817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在对订单上有疑问时可以联系与他对接的跟单人员来进行咨询</w:t>
            </w:r>
            <w:bookmarkEnd w:id="467"/>
          </w:p>
        </w:tc>
      </w:tr>
    </w:tbl>
    <w:p>
      <w:pPr>
        <w:outlineLvl w:val="3"/>
        <w:rPr>
          <w:rFonts w:hint="eastAsia"/>
          <w:lang w:val="en-US" w:eastAsia="zh-CN"/>
        </w:rPr>
      </w:pPr>
    </w:p>
    <w:p>
      <w:pPr>
        <w:pStyle w:val="14"/>
        <w:outlineLvl w:val="3"/>
        <w:rPr>
          <w:rFonts w:hint="eastAsia"/>
          <w:lang w:val="en-US" w:eastAsia="zh-CN"/>
        </w:rPr>
      </w:pPr>
      <w:bookmarkStart w:id="468" w:name="_Toc6699"/>
      <w:bookmarkStart w:id="469" w:name="_Toc23648"/>
      <w:bookmarkStart w:id="470" w:name="_Toc24281"/>
      <w:r>
        <w:rPr>
          <w:rFonts w:hint="eastAsia"/>
          <w:lang w:val="en-US" w:eastAsia="zh-CN"/>
        </w:rPr>
        <w:t>3.1.2.3 商城</w:t>
      </w:r>
      <w:bookmarkEnd w:id="468"/>
      <w:bookmarkEnd w:id="469"/>
      <w:bookmarkEnd w:id="470"/>
    </w:p>
    <w:tbl>
      <w:tblPr>
        <w:tblStyle w:val="12"/>
        <w:tblW w:w="6240" w:type="dxa"/>
        <w:jc w:val="center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60"/>
        <w:gridCol w:w="46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1" w:name="_Toc2599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471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2" w:name="_Toc2019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浏览商品</w:t>
            </w:r>
            <w:bookmarkEnd w:id="472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3" w:name="_Toc1652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473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4" w:name="_Toc2609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47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5" w:name="_Toc1249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475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6" w:name="_Toc2471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浏览团队内已经发布的商品</w:t>
            </w:r>
            <w:bookmarkEnd w:id="476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7" w:name="_Toc712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477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8" w:name="_Toc2242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478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9" w:name="_Toc1345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获得到商品列表</w:t>
            </w:r>
            <w:bookmarkEnd w:id="47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10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0" w:name="_Toc852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480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1" w:name="_Toc2938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根据商品类型进行筛选，类型筛选可以筛选出所有子分类的商品，根据商品名称进行搜索</w:t>
            </w:r>
            <w:bookmarkEnd w:id="48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56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2" w:name="_Toc387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482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3" w:name="_Toc1633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加入购物车</w:t>
            </w:r>
            <w:bookmarkEnd w:id="48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4" w:name="_Toc1330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484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5" w:name="_Toc1602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48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6" w:name="_Toc1544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486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7" w:name="_Toc1263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将希望购买的商品加入到购物车里存放</w:t>
            </w:r>
            <w:bookmarkEnd w:id="48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8" w:name="_Toc2920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488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9" w:name="_Toc2081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489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0" w:name="_Toc346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购物车商品列表增加</w:t>
            </w:r>
            <w:bookmarkEnd w:id="49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1" w:name="_Toc2079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491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56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2" w:name="_Toc1904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492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3" w:name="_Toc1896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购物车商品</w:t>
            </w:r>
            <w:bookmarkEnd w:id="49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4" w:name="_Toc878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494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5" w:name="_Toc222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49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6" w:name="_Toc2679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496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7" w:name="_Toc1182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修改购物车内的商品数量</w:t>
            </w:r>
            <w:bookmarkEnd w:id="49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8" w:name="_Toc444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498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9" w:name="_Toc2479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499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0" w:name="_Toc275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购物车商品数量更改</w:t>
            </w:r>
            <w:bookmarkEnd w:id="50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1" w:name="_Toc3115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501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outlineLvl w:val="3"/>
        <w:rPr>
          <w:rFonts w:hint="eastAsia"/>
          <w:lang w:val="en-US" w:eastAsia="zh-CN"/>
        </w:rPr>
      </w:pPr>
    </w:p>
    <w:p>
      <w:pPr>
        <w:pStyle w:val="14"/>
        <w:outlineLvl w:val="3"/>
        <w:rPr>
          <w:rFonts w:hint="eastAsia"/>
          <w:lang w:val="en-US" w:eastAsia="zh-CN"/>
        </w:rPr>
      </w:pPr>
      <w:bookmarkStart w:id="502" w:name="_Toc1439"/>
      <w:bookmarkStart w:id="503" w:name="_Toc18307"/>
      <w:bookmarkStart w:id="504" w:name="_Toc26775"/>
      <w:r>
        <w:rPr>
          <w:rFonts w:hint="eastAsia"/>
          <w:lang w:val="en-US" w:eastAsia="zh-CN"/>
        </w:rPr>
        <w:t>3.1.2.4 联系业务员</w:t>
      </w:r>
      <w:bookmarkEnd w:id="502"/>
      <w:bookmarkEnd w:id="503"/>
      <w:bookmarkEnd w:id="504"/>
    </w:p>
    <w:tbl>
      <w:tblPr>
        <w:tblStyle w:val="12"/>
        <w:tblW w:w="5700" w:type="dxa"/>
        <w:jc w:val="center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95"/>
        <w:gridCol w:w="40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5" w:name="_Toc1506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505"/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6" w:name="_Toc992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联系业务员</w:t>
            </w:r>
            <w:bookmarkEnd w:id="506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7" w:name="_Toc1559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507"/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8" w:name="_Toc1399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508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9" w:name="_Toc3047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509"/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10" w:name="_Toc1807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联系相关的业务人员</w:t>
            </w:r>
            <w:bookmarkEnd w:id="51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11" w:name="_Toc655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511"/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12" w:name="_Toc1647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已建账</w:t>
            </w:r>
            <w:bookmarkEnd w:id="512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13" w:name="_Toc3221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513"/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14" w:name="_Toc1554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与跟业务员建立聊天</w:t>
            </w:r>
            <w:bookmarkEnd w:id="51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15" w:name="_Toc1353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515"/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outlineLvl w:val="3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516" w:name="_Toc24397"/>
      <w:bookmarkStart w:id="517" w:name="_Toc7624"/>
      <w:bookmarkStart w:id="518" w:name="_Toc3854"/>
      <w:bookmarkStart w:id="519" w:name="_Toc12517"/>
      <w:bookmarkStart w:id="520" w:name="_Toc7687"/>
      <w:r>
        <w:rPr>
          <w:rFonts w:hint="eastAsia"/>
          <w:lang w:val="en-US" w:eastAsia="zh-CN"/>
        </w:rPr>
        <w:t>3.1.3 跟单功能</w:t>
      </w:r>
      <w:bookmarkEnd w:id="516"/>
      <w:bookmarkEnd w:id="517"/>
      <w:bookmarkEnd w:id="518"/>
      <w:bookmarkEnd w:id="519"/>
      <w:bookmarkEnd w:id="520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0" o:spt="75" type="#_x0000_t75" style="height:106.8pt;width:259.45pt;" o:ole="t" filled="f" o:preferrelative="t" stroked="f" coordsize="21600,21600">
            <v:path/>
            <v:fill on="f" focussize="0,0"/>
            <v:stroke on="f"/>
            <v:imagedata r:id="rId53" o:title=""/>
            <o:lock v:ext="edit" aspectratio="f"/>
            <w10:wrap type="none"/>
            <w10:anchorlock/>
          </v:shape>
          <o:OLEObject Type="Embed" ProgID="Visio.Drawing.15" ShapeID="_x0000_i1050" DrawAspect="Content" ObjectID="_1468075749" r:id="rId52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跟单人员用例图</w:t>
      </w:r>
    </w:p>
    <w:p>
      <w:pPr>
        <w:pStyle w:val="14"/>
        <w:rPr>
          <w:rFonts w:hint="eastAsia"/>
          <w:lang w:val="en-US" w:eastAsia="zh-CN"/>
        </w:rPr>
      </w:pPr>
      <w:bookmarkStart w:id="521" w:name="_Toc5634"/>
      <w:r>
        <w:rPr>
          <w:rFonts w:hint="eastAsia"/>
          <w:lang w:val="en-US" w:eastAsia="zh-CN"/>
        </w:rPr>
        <w:t>3.1.3.1 查看订单</w:t>
      </w:r>
      <w:bookmarkEnd w:id="521"/>
    </w:p>
    <w:tbl>
      <w:tblPr>
        <w:tblW w:w="5475" w:type="dxa"/>
        <w:jc w:val="center"/>
        <w:tblInd w:w="1431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50"/>
        <w:gridCol w:w="382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订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跟单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自己跟进的订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成功下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获得订单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跟单人员可以根据订单的状态进行筛选，也可以根据订单号搜索订单</w:t>
            </w:r>
          </w:p>
        </w:tc>
      </w:tr>
    </w:tbl>
    <w:p>
      <w:pPr>
        <w:pStyle w:val="14"/>
        <w:rPr>
          <w:rFonts w:hint="eastAsia"/>
          <w:lang w:val="en-US" w:eastAsia="zh-CN"/>
        </w:rPr>
      </w:pPr>
    </w:p>
    <w:p>
      <w:pPr>
        <w:pStyle w:val="14"/>
        <w:rPr>
          <w:rFonts w:hint="eastAsia"/>
          <w:lang w:val="en-US" w:eastAsia="zh-CN"/>
        </w:rPr>
      </w:pPr>
      <w:bookmarkStart w:id="522" w:name="_Toc460"/>
      <w:r>
        <w:rPr>
          <w:rFonts w:hint="eastAsia"/>
          <w:lang w:val="en-US" w:eastAsia="zh-CN"/>
        </w:rPr>
        <w:t>3.1.3.2 联系客户</w:t>
      </w:r>
      <w:bookmarkEnd w:id="522"/>
    </w:p>
    <w:tbl>
      <w:tblPr>
        <w:tblW w:w="5475" w:type="dxa"/>
        <w:jc w:val="center"/>
        <w:tblInd w:w="1431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50"/>
        <w:gridCol w:w="382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联系客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跟单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联系订单所关联的用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相关客户已建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与跟业务员建立聊天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14"/>
        <w:rPr>
          <w:rFonts w:hint="eastAsia"/>
          <w:lang w:val="en-US" w:eastAsia="zh-CN"/>
        </w:rPr>
      </w:pPr>
      <w:bookmarkStart w:id="523" w:name="_Toc11625"/>
      <w:r>
        <w:rPr>
          <w:rFonts w:hint="eastAsia"/>
          <w:lang w:val="en-US" w:eastAsia="zh-CN"/>
        </w:rPr>
        <w:t>3.1.3.3 审批订单</w:t>
      </w:r>
      <w:bookmarkEnd w:id="523"/>
    </w:p>
    <w:tbl>
      <w:tblPr>
        <w:tblW w:w="5475" w:type="dxa"/>
        <w:jc w:val="center"/>
        <w:tblInd w:w="1431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50"/>
        <w:gridCol w:w="382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订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跟单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跟单人员对订单进行审批操作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为待跟单审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1080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如果是正常订单，订单进入到待发货状态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如果是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begin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instrText xml:space="preserve"> HYPERLINK \l "订单退款流程图" </w:instrTex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separate"/>
            </w:r>
            <w:r>
              <w:rPr>
                <w:rStyle w:val="10"/>
                <w:rFonts w:hint="eastAsia" w:ascii="宋体" w:hAnsi="宋体" w:eastAsia="宋体" w:cs="宋体"/>
                <w:i w:val="0"/>
                <w:kern w:val="0"/>
                <w:sz w:val="22"/>
                <w:szCs w:val="22"/>
                <w:lang w:val="en-US" w:eastAsia="zh-CN" w:bidi="ar"/>
              </w:rPr>
              <w:t>退款订单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end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，订单进入到相应流程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40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begin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instrText xml:space="preserve"> HYPERLINK \l "订单状态图" </w:instrTex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separate"/>
            </w:r>
            <w:r>
              <w:rPr>
                <w:rStyle w:val="10"/>
                <w:rFonts w:hint="eastAsia" w:ascii="宋体" w:hAnsi="宋体" w:eastAsia="宋体" w:cs="宋体"/>
                <w:i w:val="0"/>
                <w:kern w:val="0"/>
                <w:sz w:val="22"/>
                <w:szCs w:val="22"/>
                <w:lang w:val="en-US" w:eastAsia="zh-CN" w:bidi="ar"/>
              </w:rPr>
              <w:t>订单状态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end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改变时需要通知相关人员订单状态发生变动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524" w:name="_Toc19157"/>
      <w:bookmarkStart w:id="525" w:name="_Toc5381"/>
      <w:bookmarkStart w:id="526" w:name="_Toc16744"/>
      <w:r>
        <w:rPr>
          <w:rFonts w:hint="eastAsia"/>
          <w:lang w:val="en-US" w:eastAsia="zh-CN"/>
        </w:rPr>
        <w:t>3.1.4 业务员功能</w:t>
      </w:r>
      <w:bookmarkEnd w:id="524"/>
      <w:bookmarkEnd w:id="525"/>
      <w:bookmarkEnd w:id="526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4" o:spt="75" type="#_x0000_t75" style="height:159.05pt;width:341.75pt;" o:ole="t" filled="f" o:preferrelative="t" stroked="f" coordsize="21600,21600">
            <v:path/>
            <v:fill on="f" focussize="0,0"/>
            <v:stroke on="f"/>
            <v:imagedata r:id="rId55" o:title=""/>
            <o:lock v:ext="edit" aspectratio="f"/>
            <w10:wrap type="none"/>
            <w10:anchorlock/>
          </v:shape>
          <o:OLEObject Type="Embed" ProgID="Visio.Drawing.15" ShapeID="_x0000_i1054" DrawAspect="Content" ObjectID="_1468075750" r:id="rId54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员用例图</w:t>
      </w:r>
    </w:p>
    <w:p>
      <w:pPr>
        <w:jc w:val="center"/>
        <w:rPr>
          <w:rFonts w:hint="eastAsia"/>
          <w:lang w:val="en-US" w:eastAsia="zh-CN"/>
        </w:rPr>
      </w:pPr>
    </w:p>
    <w:tbl>
      <w:tblPr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拜访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对已建档客户进行拜访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已建档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拜访信息记录到拜访列表中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对同一个客户拜访多次，拜访后的记录可以修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485" w:type="dxa"/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380" w:type="dxa"/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建档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填写客户的基本信息，建立档案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添加到业务员的客户列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1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时必须要填写客户的姓名，手机号(登陆用)，客户类型(不同的客户类型对应不同等级的仓库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485" w:type="dxa"/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380" w:type="dxa"/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更新档案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善客户的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已建档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信息更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档案建立后，可以进一步的完善客户的资料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485" w:type="dxa"/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380" w:type="dxa"/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经营单位管理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管理经销商的经营单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已建档并且客户类型为经销商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经营单位信息更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对经销商的经营单位进行增删改查操作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485" w:type="dxa"/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380" w:type="dxa"/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场地管理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管理客户或农户下的场地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已建档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场地信息更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对客户的场地信息进行增删改查操作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485" w:type="dxa"/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380" w:type="dxa"/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养殖信息管理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管理场地下的养殖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已经添加场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场地信息更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对客户的养殖信息进行增删改查操作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485" w:type="dxa"/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380" w:type="dxa"/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农户管理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管理合作社的农户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已建档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信息更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对合作社的农户信息进行增删改查操作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485" w:type="dxa"/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380" w:type="dxa"/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建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为已建档客户申请建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已建档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1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建账申请通过，客户可通过激活进行登录系统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建账申请未通过，客户保持原有状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建账申请生成时，应有通知发送到审批人处</w:t>
            </w:r>
          </w:p>
        </w:tc>
      </w:tr>
    </w:tbl>
    <w:p>
      <w:pPr>
        <w:jc w:val="center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5" o:spt="75" type="#_x0000_t75" style="height:351.75pt;width:237.75pt;" o:ole="t" filled="f" o:preferrelative="t" stroked="f" coordsize="21600,21600">
            <v:path/>
            <v:fill on="f" focussize="0,0"/>
            <v:stroke on="f"/>
            <v:imagedata r:id="rId57" o:title=""/>
            <o:lock v:ext="edit" aspectratio="f"/>
            <w10:wrap type="none"/>
            <w10:anchorlock/>
          </v:shape>
          <o:OLEObject Type="Embed" ProgID="Visio.Drawing.15" ShapeID="_x0000_i1055" DrawAspect="Content" ObjectID="_1468075751" r:id="rId56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建账申请状态图</w:t>
      </w:r>
    </w:p>
    <w:p>
      <w:pPr>
        <w:jc w:val="center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527" w:name="_Toc2615"/>
      <w:bookmarkStart w:id="528" w:name="_Toc13815"/>
      <w:bookmarkStart w:id="529" w:name="_Toc18684"/>
      <w:r>
        <w:rPr>
          <w:rFonts w:hint="eastAsia"/>
          <w:lang w:val="en-US" w:eastAsia="zh-CN"/>
        </w:rPr>
        <w:t>3.1.5 业务主管功能</w:t>
      </w:r>
      <w:bookmarkEnd w:id="527"/>
      <w:bookmarkEnd w:id="528"/>
      <w:bookmarkEnd w:id="529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6" o:spt="75" type="#_x0000_t75" style="height:157.55pt;width:148.5pt;" o:ole="t" filled="f" o:preferrelative="t" stroked="f" coordsize="21600,21600">
            <v:path/>
            <v:fill on="f" focussize="0,0"/>
            <v:stroke on="f"/>
            <v:imagedata r:id="rId59" o:title=""/>
            <o:lock v:ext="edit" aspectratio="f"/>
            <w10:wrap type="none"/>
            <w10:anchorlock/>
          </v:shape>
          <o:OLEObject Type="Embed" ProgID="Visio.Drawing.15" ShapeID="_x0000_i1056" DrawAspect="Content" ObjectID="_1468075752" r:id="rId58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用例图</w:t>
      </w:r>
    </w:p>
    <w:p>
      <w:pPr>
        <w:jc w:val="center"/>
        <w:rPr>
          <w:rFonts w:hint="eastAsia"/>
          <w:lang w:val="en-US" w:eastAsia="zh-CN"/>
        </w:rPr>
      </w:pPr>
    </w:p>
    <w:tbl>
      <w:tblPr>
        <w:tblW w:w="5700" w:type="dxa"/>
        <w:jc w:val="center"/>
        <w:tblInd w:w="131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95"/>
        <w:gridCol w:w="40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建账申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业务员为客户发起的建账申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拥有未审批的建账申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1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通过，客户方可以进行账号激活登陆系统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未通过，客户保持现有状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08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建账申请状态改变，应该有消息通知到相关人员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建账申请通过，客户需要被告知可以激活账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695" w:type="dxa"/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调货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主管向总部仓库申请调货补充库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当前部门拥有二级仓库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成功，库存数量增加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失败，库存保持原有状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生成后，应该有通知发送到审批人处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695" w:type="dxa"/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客户资源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当前部门内业务员所拥有的客户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根据业务员进行客户的筛选</w:t>
            </w:r>
          </w:p>
        </w:tc>
      </w:tr>
    </w:tbl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 w:eastAsiaTheme="minorEastAsia"/>
          <w:lang w:val="en-US" w:eastAsia="zh-CN"/>
        </w:rPr>
      </w:pPr>
      <w:r>
        <w:rPr>
          <w:rFonts w:hint="eastAsia" w:eastAsiaTheme="minorEastAsia"/>
          <w:lang w:val="en-US" w:eastAsia="zh-CN"/>
        </w:rPr>
        <w:object>
          <v:shape id="_x0000_i1057" o:spt="75" type="#_x0000_t75" style="height:267.4pt;width:227.6pt;" o:ole="t" filled="f" o:preferrelative="t" stroked="f" coordsize="21600,21600">
            <v:path/>
            <v:fill on="f" focussize="0,0"/>
            <v:stroke on="f"/>
            <v:imagedata r:id="rId61" o:title=""/>
            <o:lock v:ext="edit" aspectratio="f"/>
            <w10:wrap type="none"/>
            <w10:anchorlock/>
          </v:shape>
          <o:OLEObject Type="Embed" ProgID="Visio.Drawing.15" ShapeID="_x0000_i1057" DrawAspect="Content" ObjectID="_1468075753" r:id="rId60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货流程图</w:t>
      </w:r>
    </w:p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8" o:spt="75" type="#_x0000_t75" style="height:324.55pt;width:219.25pt;" o:ole="t" filled="f" o:preferrelative="t" stroked="f" coordsize="21600,21600">
            <v:path/>
            <v:fill on="f" focussize="0,0"/>
            <v:stroke on="f"/>
            <v:imagedata r:id="rId63" o:title=""/>
            <o:lock v:ext="edit" aspectratio="f"/>
            <w10:wrap type="none"/>
            <w10:anchorlock/>
          </v:shape>
          <o:OLEObject Type="Embed" ProgID="Visio.Drawing.15" ShapeID="_x0000_i1058" DrawAspect="Content" ObjectID="_1468075754" r:id="rId62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货状态图</w:t>
      </w:r>
    </w:p>
    <w:p>
      <w:pPr>
        <w:jc w:val="center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530" w:name="_Toc17613"/>
      <w:r>
        <w:rPr>
          <w:rFonts w:hint="eastAsia"/>
          <w:lang w:val="en-US" w:eastAsia="zh-CN"/>
        </w:rPr>
        <w:t>3.1.6 后勤人员功能</w:t>
      </w:r>
      <w:bookmarkEnd w:id="530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65" o:spt="75" type="#_x0000_t75" style="height:130.7pt;width:179.1pt;" o:ole="t" filled="f" o:preferrelative="t" stroked="f" coordsize="21600,21600">
            <v:path/>
            <v:fill on="f" focussize="0,0"/>
            <v:stroke on="f"/>
            <v:imagedata r:id="rId65" o:title=""/>
            <o:lock v:ext="edit" aspectratio="f"/>
            <w10:wrap type="none"/>
            <w10:anchorlock/>
          </v:shape>
          <o:OLEObject Type="Embed" ProgID="Visio.Drawing.15" ShapeID="_x0000_i1065" DrawAspect="Content" ObjectID="_1468075755" r:id="rId64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人员用例</w:t>
      </w:r>
    </w:p>
    <w:p>
      <w:pPr>
        <w:jc w:val="center"/>
        <w:rPr>
          <w:rFonts w:hint="eastAsia"/>
          <w:lang w:val="en-US" w:eastAsia="zh-CN"/>
        </w:rPr>
      </w:pPr>
    </w:p>
    <w:tbl>
      <w:tblPr>
        <w:tblW w:w="5700" w:type="dxa"/>
        <w:jc w:val="center"/>
        <w:tblInd w:w="131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95"/>
        <w:gridCol w:w="40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为总部仓库的商品添加库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存在已发布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总部库存增加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每次进仓操作都生成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695" w:type="dxa"/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进仓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人员、后勤主管、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财务人员、财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进仓操作的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进仓记录可以根据时间段进行筛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695" w:type="dxa"/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在商城中发布新的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城商品列表增加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刚发布的商品没有库存，需要另行进仓添加商品库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695" w:type="dxa"/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已发布的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1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根据商品编号(精确)或商品名称(模糊)进行搜索商品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根据商品类型筛选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695" w:type="dxa"/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已发布的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1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根据商品编号(精确)或商品名称(模糊)进行搜索商品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根据商品类型筛选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695" w:type="dxa"/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删除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删除已发布的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存在已发布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品被删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695" w:type="dxa"/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盘点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人员、后勤主管、财务人员、财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团队各个销售点的盘点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1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查看团队内所有销售点的盘点记录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根据销售点和时间段进行筛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695" w:type="dxa"/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调货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人员、后勤主管、财务人员、财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团队内各个销售点的调货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根据销售点和时间段进行筛选</w:t>
            </w:r>
          </w:p>
        </w:tc>
      </w:tr>
    </w:tbl>
    <w:p>
      <w:pPr>
        <w:jc w:val="center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531" w:name="_Toc8864"/>
      <w:r>
        <w:rPr>
          <w:rFonts w:hint="eastAsia"/>
          <w:lang w:val="en-US" w:eastAsia="zh-CN"/>
        </w:rPr>
        <w:t>3.1.7 后勤主管功能</w:t>
      </w:r>
      <w:bookmarkEnd w:id="531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60" o:spt="75" type="#_x0000_t75" style="height:131.65pt;width:141.6pt;" o:ole="t" filled="f" o:preferrelative="t" stroked="f" coordsize="21600,21600">
            <v:path/>
            <v:fill on="f" focussize="0,0"/>
            <v:stroke on="f"/>
            <v:imagedata r:id="rId67" o:title=""/>
            <o:lock v:ext="edit" aspectratio="f"/>
            <w10:wrap type="none"/>
            <w10:anchorlock/>
          </v:shape>
          <o:OLEObject Type="Embed" ProgID="Visio.Drawing.15" ShapeID="_x0000_i1060" DrawAspect="Content" ObjectID="_1468075756" r:id="rId66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主管用例</w:t>
      </w:r>
    </w:p>
    <w:p>
      <w:pPr>
        <w:jc w:val="center"/>
        <w:rPr>
          <w:rFonts w:hint="eastAsia"/>
          <w:lang w:val="en-US" w:eastAsia="zh-CN"/>
        </w:rPr>
      </w:pPr>
    </w:p>
    <w:tbl>
      <w:tblPr>
        <w:tblW w:w="5700" w:type="dxa"/>
        <w:jc w:val="center"/>
        <w:tblInd w:w="131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95"/>
        <w:gridCol w:w="40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库存盘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对总部仓库或其他销售点的库存进行调整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品库存改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每次盘点操作需要有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调货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对收到的调货申请进行审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存在未审批的调货申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调货申请同意，并进入下一流程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108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的状态改变，应该发送通知给相关人员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同意调货后，总部的库存扣除申请调货的数量 </w:t>
            </w:r>
          </w:p>
        </w:tc>
      </w:tr>
    </w:tbl>
    <w:p>
      <w:pPr>
        <w:jc w:val="center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532" w:name="_Toc14978"/>
      <w:r>
        <w:rPr>
          <w:rFonts w:hint="eastAsia"/>
          <w:lang w:val="en-US" w:eastAsia="zh-CN"/>
        </w:rPr>
        <w:t>3.1.8 财务人员功能</w:t>
      </w:r>
      <w:bookmarkEnd w:id="532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61" o:spt="75" type="#_x0000_t75" style="height:92.6pt;width:201.65pt;" o:ole="t" filled="f" o:preferrelative="t" stroked="f" coordsize="21600,21600">
            <v:path/>
            <v:fill on="f" focussize="0,0"/>
            <v:stroke on="f"/>
            <v:imagedata r:id="rId69" o:title=""/>
            <o:lock v:ext="edit" aspectratio="f"/>
            <w10:wrap type="none"/>
            <w10:anchorlock/>
          </v:shape>
          <o:OLEObject Type="Embed" ProgID="Visio.Drawing.15" ShapeID="_x0000_i1061" DrawAspect="Content" ObjectID="_1468075757" r:id="rId68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人员用例</w:t>
      </w:r>
    </w:p>
    <w:p>
      <w:pPr>
        <w:jc w:val="center"/>
        <w:rPr>
          <w:rFonts w:hint="eastAsia"/>
          <w:lang w:val="en-US" w:eastAsia="zh-CN"/>
        </w:rPr>
      </w:pPr>
    </w:p>
    <w:tbl>
      <w:tblPr>
        <w:tblW w:w="5700" w:type="dxa"/>
        <w:jc w:val="center"/>
        <w:tblInd w:w="131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95"/>
        <w:gridCol w:w="40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订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财务人员、财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财务人员查看团队内的所有订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08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财务人员可以查看团队内的所有订单，并可以根据部门对订单进行筛选，也可以用订单状态和时间段进行订单筛选</w:t>
            </w:r>
          </w:p>
        </w:tc>
      </w:tr>
    </w:tbl>
    <w:p>
      <w:pPr>
        <w:jc w:val="both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533" w:name="_Toc12095"/>
      <w:r>
        <w:rPr>
          <w:rFonts w:hint="eastAsia"/>
          <w:lang w:val="en-US" w:eastAsia="zh-CN"/>
        </w:rPr>
        <w:t>3.1.9 财务主管功能</w:t>
      </w:r>
      <w:bookmarkEnd w:id="533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63" o:spt="75" type="#_x0000_t75" style="height:111.6pt;width:170.45pt;" o:ole="t" filled="f" o:preferrelative="t" stroked="f" coordsize="21600,21600">
            <v:path/>
            <v:fill on="f" focussize="0,0"/>
            <v:stroke on="f"/>
            <v:imagedata r:id="rId71" o:title=""/>
            <o:lock v:ext="edit" aspectratio="f"/>
            <w10:wrap type="none"/>
            <w10:anchorlock/>
          </v:shape>
          <o:OLEObject Type="Embed" ProgID="Visio.Drawing.15" ShapeID="_x0000_i1063" DrawAspect="Content" ObjectID="_1468075758" r:id="rId70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主管用例</w:t>
      </w:r>
    </w:p>
    <w:p>
      <w:pPr>
        <w:jc w:val="center"/>
        <w:rPr>
          <w:rFonts w:hint="eastAsia"/>
          <w:lang w:val="en-US" w:eastAsia="zh-CN"/>
        </w:rPr>
      </w:pPr>
    </w:p>
    <w:tbl>
      <w:tblPr>
        <w:tblW w:w="5700" w:type="dxa"/>
        <w:jc w:val="center"/>
        <w:tblInd w:w="131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95"/>
        <w:gridCol w:w="40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订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财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待财务审批的订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存在未审批的订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08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begin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instrText xml:space="preserve"> HYPERLINK \l "订单状态图" </w:instrTex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separate"/>
            </w:r>
            <w:r>
              <w:rPr>
                <w:rStyle w:val="11"/>
                <w:rFonts w:hint="eastAsia" w:ascii="宋体" w:hAnsi="宋体" w:eastAsia="宋体" w:cs="宋体"/>
                <w:i w:val="0"/>
                <w:kern w:val="0"/>
                <w:sz w:val="22"/>
                <w:szCs w:val="22"/>
                <w:lang w:val="en-US" w:eastAsia="zh-CN" w:bidi="ar"/>
              </w:rPr>
              <w:t>订单状态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end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为待财务审批A，则审批通过后，订单进入到待跟单审批状态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为待财务审批B，审批通过后，订单交易成功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改变后需要通知相关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695" w:type="dxa"/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确认退款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财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财务对退款订单进行退款确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为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begin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instrText xml:space="preserve"> HYPERLINK \l "订单退款状态图" </w:instrTex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separate"/>
            </w:r>
            <w:r>
              <w:rPr>
                <w:rStyle w:val="10"/>
                <w:rFonts w:hint="eastAsia" w:ascii="宋体" w:hAnsi="宋体" w:eastAsia="宋体" w:cs="宋体"/>
                <w:i w:val="0"/>
                <w:kern w:val="0"/>
                <w:sz w:val="22"/>
                <w:szCs w:val="22"/>
                <w:lang w:val="en-US" w:eastAsia="zh-CN" w:bidi="ar"/>
              </w:rPr>
              <w:t>等待退款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end"/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款之后订单关闭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改变后需要通知相关人员</w:t>
            </w:r>
          </w:p>
        </w:tc>
      </w:tr>
    </w:tbl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534" w:name="_Toc27275"/>
      <w:r>
        <w:rPr>
          <w:rFonts w:hint="eastAsia"/>
          <w:lang w:val="en-US" w:eastAsia="zh-CN"/>
        </w:rPr>
        <w:t>3.1.10 超级管理员功能</w:t>
      </w:r>
      <w:bookmarkEnd w:id="534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64" o:spt="75" type="#_x0000_t75" style="height:118.2pt;width:331.85pt;" o:ole="t" filled="f" o:preferrelative="t" stroked="f" coordsize="21600,21600">
            <v:path/>
            <v:fill on="f" focussize="0,0"/>
            <v:stroke on="f"/>
            <v:imagedata r:id="rId73" o:title=""/>
            <o:lock v:ext="edit" aspectratio="f"/>
            <w10:wrap type="none"/>
            <w10:anchorlock/>
          </v:shape>
          <o:OLEObject Type="Embed" ProgID="Visio.Drawing.15" ShapeID="_x0000_i1064" DrawAspect="Content" ObjectID="_1468075759" r:id="rId72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超级管理员用例</w:t>
      </w:r>
    </w:p>
    <w:p>
      <w:pPr>
        <w:jc w:val="center"/>
        <w:rPr>
          <w:rFonts w:hint="eastAsia"/>
          <w:lang w:val="en-US" w:eastAsia="zh-CN"/>
        </w:rPr>
      </w:pPr>
    </w:p>
    <w:tbl>
      <w:tblPr>
        <w:tblW w:w="5700" w:type="dxa"/>
        <w:jc w:val="center"/>
        <w:tblInd w:w="131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95"/>
        <w:gridCol w:w="40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部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在团队内添加部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部门新增到部门列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部门时，部门最少需要拥有一个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695" w:type="dxa"/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部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部门的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部门信息更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695" w:type="dxa"/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删除部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从团队内删除指定部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部门信息被删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部门内有成员则无法删除指定部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695" w:type="dxa"/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给部门内添加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职位拥有相关联的部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指定的部门职位增加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1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职位可以赋予相应角色的权限，一个职位可以赋予多个角色，也可以没有任何角色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695" w:type="dxa"/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给部门内添加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职位拥有相关联的部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指定的部门职位增加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1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职位可以赋予相应角色的权限，一个职位可以赋予多个角色，也可以没有任何角色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695" w:type="dxa"/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职位的权限或名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职位信息被修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695" w:type="dxa"/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删除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删除指定的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职位没有被使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职位被删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有成员在使用指定职位时，职位不允许被删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695" w:type="dxa"/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成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为团队添加成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团队内成员列表增加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新增的成员需要有指定的部门与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695" w:type="dxa"/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成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成员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jc w:val="center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535" w:name="_Toc16170"/>
      <w:bookmarkStart w:id="536" w:name="_Toc24356"/>
      <w:bookmarkStart w:id="537" w:name="_Toc23503"/>
      <w:bookmarkStart w:id="538" w:name="_Toc8413"/>
      <w:bookmarkStart w:id="539" w:name="_Toc16397"/>
      <w:r>
        <w:rPr>
          <w:rFonts w:hint="eastAsia"/>
          <w:lang w:val="en-US" w:eastAsia="zh-CN"/>
        </w:rPr>
        <w:t>3.2 数据库设计</w:t>
      </w:r>
      <w:bookmarkEnd w:id="535"/>
      <w:bookmarkEnd w:id="536"/>
      <w:bookmarkEnd w:id="537"/>
      <w:bookmarkEnd w:id="538"/>
      <w:bookmarkEnd w:id="539"/>
    </w:p>
    <w:p>
      <w:pPr>
        <w:numPr>
          <w:ilvl w:val="0"/>
          <w:numId w:val="1"/>
        </w:numPr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</w:pPr>
      <w:bookmarkStart w:id="540" w:name="_Toc5611"/>
      <w:bookmarkStart w:id="541" w:name="_Toc28044"/>
      <w:r>
        <w:rPr>
          <w:rFonts w:hint="eastAsia" w:ascii="文泉驿等宽微米黑" w:hAnsi="文泉驿等宽微米黑" w:eastAsia="文泉驿等宽微米黑" w:cs="文泉驿等宽微米黑"/>
          <w:sz w:val="21"/>
          <w:szCs w:val="21"/>
          <w:lang w:val="en-US" w:eastAsia="zh-CN"/>
        </w:rPr>
        <w:t>UI设计</w:t>
      </w:r>
      <w:bookmarkEnd w:id="540"/>
      <w:bookmarkEnd w:id="541"/>
    </w:p>
    <w:p>
      <w:pPr>
        <w:numPr>
          <w:ilvl w:val="0"/>
          <w:numId w:val="1"/>
        </w:numPr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</w:pPr>
      <w:bookmarkStart w:id="542" w:name="_Toc8438"/>
      <w:bookmarkStart w:id="543" w:name="_Toc20075"/>
      <w:r>
        <w:rPr>
          <w:rFonts w:hint="eastAsia" w:ascii="文泉驿等宽微米黑" w:hAnsi="文泉驿等宽微米黑" w:eastAsia="文泉驿等宽微米黑" w:cs="文泉驿等宽微米黑"/>
          <w:sz w:val="21"/>
          <w:szCs w:val="21"/>
          <w:lang w:val="en-US" w:eastAsia="zh-CN"/>
        </w:rPr>
        <w:t>接口设计</w:t>
      </w:r>
      <w:bookmarkEnd w:id="542"/>
      <w:bookmarkEnd w:id="543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叶根友毛笔行书2.0版">
    <w:panose1 w:val="02010601030101010101"/>
    <w:charset w:val="86"/>
    <w:family w:val="auto"/>
    <w:pitch w:val="default"/>
    <w:sig w:usb0="00000001" w:usb1="080E0000" w:usb2="00000000" w:usb3="00000000" w:csb0="00040000" w:csb1="00000000"/>
  </w:font>
  <w:font w:name="方正舒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方正姚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BatangChe">
    <w:panose1 w:val="02030609000101010101"/>
    <w:charset w:val="81"/>
    <w:family w:val="auto"/>
    <w:pitch w:val="default"/>
    <w:sig w:usb0="B00002AF" w:usb1="69D77CFB" w:usb2="00000030" w:usb3="00000000" w:csb0="4008009F" w:csb1="DFD70000"/>
  </w:font>
  <w:font w:name="MS Gothic">
    <w:panose1 w:val="020B0609070205080204"/>
    <w:charset w:val="80"/>
    <w:family w:val="auto"/>
    <w:pitch w:val="default"/>
    <w:sig w:usb0="E00002FF" w:usb1="6AC7FDFB" w:usb2="00000012" w:usb3="00000000" w:csb0="4002009F" w:csb1="DFD70000"/>
  </w:font>
  <w:font w:name="MS Mincho">
    <w:panose1 w:val="02020609040205080304"/>
    <w:charset w:val="80"/>
    <w:family w:val="auto"/>
    <w:pitch w:val="default"/>
    <w:sig w:usb0="E00002FF" w:usb1="6AC7FDFB" w:usb2="00000012" w:usb3="00000000" w:csb0="4002009F" w:csb1="DFD70000"/>
  </w:font>
  <w:font w:name="MS UI Gothic">
    <w:panose1 w:val="020B0600070205080204"/>
    <w:charset w:val="80"/>
    <w:family w:val="auto"/>
    <w:pitch w:val="default"/>
    <w:sig w:usb0="E00002FF" w:usb1="6AC7FDFB" w:usb2="00000012" w:usb3="00000000" w:csb0="4002009F" w:csb1="DFD70000"/>
  </w:font>
  <w:font w:name="PMingLiU">
    <w:panose1 w:val="02020500000000000000"/>
    <w:charset w:val="88"/>
    <w:family w:val="auto"/>
    <w:pitch w:val="default"/>
    <w:sig w:usb0="A00002FF" w:usb1="28CFFCFA" w:usb2="00000016" w:usb3="00000000" w:csb0="00100001" w:csb1="00000000"/>
  </w:font>
  <w:font w:name="PMingLiU-ExtB">
    <w:panose1 w:val="02020500000000000000"/>
    <w:charset w:val="88"/>
    <w:family w:val="auto"/>
    <w:pitch w:val="default"/>
    <w:sig w:usb0="8000002F" w:usb1="02000008" w:usb2="00000000" w:usb3="00000000" w:csb0="00100001" w:csb1="00000000"/>
  </w:font>
  <w:font w:name="SimSun-ExtB">
    <w:panose1 w:val="02010609060101010101"/>
    <w:charset w:val="86"/>
    <w:family w:val="auto"/>
    <w:pitch w:val="default"/>
    <w:sig w:usb0="00000001" w:usb1="02000000" w:usb2="00000000" w:usb3="00000000" w:csb0="00040001" w:csb1="00000000"/>
  </w:font>
  <w:font w:name="04b_21">
    <w:panose1 w:val="00000400000000000000"/>
    <w:charset w:val="00"/>
    <w:family w:val="auto"/>
    <w:pitch w:val="default"/>
    <w:sig w:usb0="00000000" w:usb1="00000000" w:usb2="00000000" w:usb3="00000000" w:csb0="00000000" w:csb1="00000000"/>
  </w:font>
  <w:font w:name="Aharoni">
    <w:panose1 w:val="02010803020104030203"/>
    <w:charset w:val="00"/>
    <w:family w:val="auto"/>
    <w:pitch w:val="default"/>
    <w:sig w:usb0="00000801" w:usb1="00000000" w:usb2="00000000" w:usb3="00000000" w:csb0="00000020" w:csb1="00200000"/>
  </w:font>
  <w:font w:name="Andalus">
    <w:panose1 w:val="02020603050405020304"/>
    <w:charset w:val="00"/>
    <w:family w:val="auto"/>
    <w:pitch w:val="default"/>
    <w:sig w:usb0="00002003" w:usb1="80000000" w:usb2="00000008" w:usb3="00000000" w:csb0="00000041" w:csb1="20080000"/>
  </w:font>
  <w:font w:name="Angsana New">
    <w:panose1 w:val="02020603050405020304"/>
    <w:charset w:val="00"/>
    <w:family w:val="auto"/>
    <w:pitch w:val="default"/>
    <w:sig w:usb0="81000003" w:usb1="00000000" w:usb2="00000000" w:usb3="00000000" w:csb0="00010001" w:csb1="00000000"/>
  </w:font>
  <w:font w:name="AngsanaUPC">
    <w:panose1 w:val="02020603050405020304"/>
    <w:charset w:val="00"/>
    <w:family w:val="auto"/>
    <w:pitch w:val="default"/>
    <w:sig w:usb0="81000003" w:usb1="00000000" w:usb2="00000000" w:usb3="00000000" w:csb0="00010001" w:csb1="00000000"/>
  </w:font>
  <w:font w:name="Aparajita">
    <w:panose1 w:val="020B0604020202020204"/>
    <w:charset w:val="00"/>
    <w:family w:val="auto"/>
    <w:pitch w:val="default"/>
    <w:sig w:usb0="00008003" w:usb1="00000000" w:usb2="00000000" w:usb3="00000000" w:csb0="00000001" w:csb1="00000000"/>
  </w:font>
  <w:font w:name="Arabic Typesetting">
    <w:panose1 w:val="03020402040406030203"/>
    <w:charset w:val="00"/>
    <w:family w:val="auto"/>
    <w:pitch w:val="default"/>
    <w:sig w:usb0="A000206F" w:usb1="C0000000" w:usb2="00000008" w:usb3="00000000" w:csb0="200000D3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Arial Black">
    <w:panose1 w:val="020B0A04020102020204"/>
    <w:charset w:val="00"/>
    <w:family w:val="auto"/>
    <w:pitch w:val="default"/>
    <w:sig w:usb0="00000287" w:usb1="00000000" w:usb2="00000000" w:usb3="00000000" w:csb0="2000009F" w:csb1="DFD70000"/>
  </w:font>
  <w:font w:name="Wingdings 3">
    <w:panose1 w:val="05040102010807070707"/>
    <w:charset w:val="00"/>
    <w:family w:val="auto"/>
    <w:pitch w:val="default"/>
    <w:sig w:usb0="00000000" w:usb1="00000000" w:usb2="00000000" w:usb3="00000000" w:csb0="80000000" w:csb1="00000000"/>
  </w:font>
  <w:font w:name="Wingdings 2">
    <w:panose1 w:val="05020102010507070707"/>
    <w:charset w:val="00"/>
    <w:family w:val="auto"/>
    <w:pitch w:val="default"/>
    <w:sig w:usb0="00000000" w:usb1="00000000" w:usb2="00000000" w:usb3="00000000" w:csb0="80000000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Vani">
    <w:panose1 w:val="020B0502040204020203"/>
    <w:charset w:val="00"/>
    <w:family w:val="auto"/>
    <w:pitch w:val="default"/>
    <w:sig w:usb0="00200003" w:usb1="00000000" w:usb2="00000000" w:usb3="00000000" w:csb0="00000001" w:csb1="00000000"/>
  </w:font>
  <w:font w:name="Utsaah">
    <w:panose1 w:val="020B0604020202020204"/>
    <w:charset w:val="00"/>
    <w:family w:val="auto"/>
    <w:pitch w:val="default"/>
    <w:sig w:usb0="00008003" w:usb1="00000000" w:usb2="00000000" w:usb3="00000000" w:csb0="00000001" w:csb1="00000000"/>
  </w:font>
  <w:font w:name="Thonburi">
    <w:panose1 w:val="020B0603020202020204"/>
    <w:charset w:val="00"/>
    <w:family w:val="auto"/>
    <w:pitch w:val="default"/>
    <w:sig w:usb0="81000001" w:usb1="00000000" w:usb2="00000000" w:usb3="00000000" w:csb0="00010001" w:csb1="00000000"/>
  </w:font>
  <w:font w:name="Swis721 LtEx BT">
    <w:panose1 w:val="020B0505020202020204"/>
    <w:charset w:val="00"/>
    <w:family w:val="auto"/>
    <w:pitch w:val="default"/>
    <w:sig w:usb0="800000AF" w:usb1="1000204A" w:usb2="00000000" w:usb3="00000000" w:csb0="00000011" w:csb1="00000000"/>
  </w:font>
  <w:font w:name="Swis721 Lt BT">
    <w:panose1 w:val="020B0403020202020204"/>
    <w:charset w:val="00"/>
    <w:family w:val="auto"/>
    <w:pitch w:val="default"/>
    <w:sig w:usb0="800000AF" w:usb1="1000204A" w:usb2="00000000" w:usb3="00000000" w:csb0="00000011" w:csb1="00000000"/>
  </w:font>
  <w:font w:name="Swis721 Hv BT">
    <w:panose1 w:val="020B0804020202020204"/>
    <w:charset w:val="00"/>
    <w:family w:val="auto"/>
    <w:pitch w:val="default"/>
    <w:sig w:usb0="800000AF" w:usb1="1000204A" w:usb2="00000000" w:usb3="00000000" w:csb0="00000011" w:csb1="00000000"/>
  </w:font>
  <w:font w:name="Swis721 Cn BT">
    <w:panose1 w:val="020B0506020202030204"/>
    <w:charset w:val="00"/>
    <w:family w:val="auto"/>
    <w:pitch w:val="default"/>
    <w:sig w:usb0="800000AF" w:usb1="1000204A" w:usb2="00000000" w:usb3="00000000" w:csb0="00000011" w:csb1="00000000"/>
  </w:font>
  <w:font w:name="Swis721 BT">
    <w:panose1 w:val="020B0504020202020204"/>
    <w:charset w:val="00"/>
    <w:family w:val="auto"/>
    <w:pitch w:val="default"/>
    <w:sig w:usb0="800000AF" w:usb1="1000204A" w:usb2="00000000" w:usb3="00000000" w:csb0="00000011" w:csb1="00000000"/>
  </w:font>
  <w:font w:name="Swis721 BlkCn BT">
    <w:panose1 w:val="020B0806030502040204"/>
    <w:charset w:val="00"/>
    <w:family w:val="auto"/>
    <w:pitch w:val="default"/>
    <w:sig w:usb0="800000AF" w:usb1="1000204A" w:usb2="00000000" w:usb3="00000000" w:csb0="00000011" w:csb1="00000000"/>
  </w:font>
  <w:font w:name="Swis721 Blk BT">
    <w:panose1 w:val="020B0904030502020204"/>
    <w:charset w:val="00"/>
    <w:family w:val="auto"/>
    <w:pitch w:val="default"/>
    <w:sig w:usb0="800000AF" w:usb1="1000204A" w:usb2="00000000" w:usb3="00000000" w:csb0="00000011" w:csb1="00000000"/>
  </w:font>
  <w:font w:name="Square721 Cn BT">
    <w:panose1 w:val="020B0406020202050204"/>
    <w:charset w:val="00"/>
    <w:family w:val="auto"/>
    <w:pitch w:val="default"/>
    <w:sig w:usb0="800000AF" w:usb1="1000204A" w:usb2="00000000" w:usb3="00000000" w:csb0="00000011" w:csb1="00000000"/>
  </w:font>
  <w:font w:name="Square721 BT">
    <w:panose1 w:val="020B0504020202060204"/>
    <w:charset w:val="00"/>
    <w:family w:val="auto"/>
    <w:pitch w:val="default"/>
    <w:sig w:usb0="800000AF" w:usb1="1000204A" w:usb2="00000000" w:usb3="00000000" w:csb0="00000011" w:csb1="00000000"/>
  </w:font>
  <w:font w:name="Simplified Arabic">
    <w:panose1 w:val="02020603050405020304"/>
    <w:charset w:val="00"/>
    <w:family w:val="auto"/>
    <w:pitch w:val="default"/>
    <w:sig w:usb0="00002003" w:usb1="00000000" w:usb2="00000000" w:usb3="00000000" w:csb0="00000041" w:csb1="20080000"/>
  </w:font>
  <w:font w:name="Shruti">
    <w:panose1 w:val="020B0502040204020203"/>
    <w:charset w:val="00"/>
    <w:family w:val="auto"/>
    <w:pitch w:val="default"/>
    <w:sig w:usb0="00040003" w:usb1="00000000" w:usb2="00000000" w:usb3="00000000" w:csb0="00000001" w:csb1="00000000"/>
  </w:font>
  <w:font w:name="Shonar Bangla">
    <w:panose1 w:val="020B0502040204020203"/>
    <w:charset w:val="00"/>
    <w:family w:val="auto"/>
    <w:pitch w:val="default"/>
    <w:sig w:usb0="00010003" w:usb1="00000000" w:usb2="00000000" w:usb3="00000000" w:csb0="00000001" w:csb1="00000000"/>
  </w:font>
  <w:font w:name="Segoe UI Semilight">
    <w:panose1 w:val="020B0402040204020203"/>
    <w:charset w:val="00"/>
    <w:family w:val="auto"/>
    <w:pitch w:val="default"/>
    <w:sig w:usb0="E4002EFF" w:usb1="C000E47F" w:usb2="00000009" w:usb3="00000000" w:csb0="200001FF" w:csb1="00000000"/>
  </w:font>
  <w:font w:name="Segoe UI Light">
    <w:panose1 w:val="020B0502040204020203"/>
    <w:charset w:val="00"/>
    <w:family w:val="auto"/>
    <w:pitch w:val="default"/>
    <w:sig w:usb0="E00002FF" w:usb1="4000A47B" w:usb2="00000001" w:usb3="00000000" w:csb0="2000019F" w:csb1="00000000"/>
  </w:font>
  <w:font w:name="Segoe UI">
    <w:panose1 w:val="020B0502040204020203"/>
    <w:charset w:val="00"/>
    <w:family w:val="auto"/>
    <w:pitch w:val="default"/>
    <w:sig w:usb0="E10022FF" w:usb1="C000E47F" w:usb2="00000029" w:usb3="00000000" w:csb0="200001DF" w:csb1="20000000"/>
  </w:font>
  <w:font w:name="Segoe Script">
    <w:panose1 w:val="020B0504020000000003"/>
    <w:charset w:val="00"/>
    <w:family w:val="auto"/>
    <w:pitch w:val="default"/>
    <w:sig w:usb0="0000028F" w:usb1="00000000" w:usb2="00000000" w:usb3="00000000" w:csb0="0000009F" w:csb1="00000000"/>
  </w:font>
  <w:font w:name="幼圆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文泉驿微米黑">
    <w:panose1 w:val="020B0606030804020204"/>
    <w:charset w:val="86"/>
    <w:family w:val="auto"/>
    <w:pitch w:val="default"/>
    <w:sig w:usb0="E10002EF" w:usb1="6BDFFCFB" w:usb2="00800036" w:usb3="00000000" w:csb0="603E019F" w:csb1="DFD70000"/>
  </w:font>
  <w:font w:name="文泉驿等宽微米黑">
    <w:panose1 w:val="020B0606030804020204"/>
    <w:charset w:val="86"/>
    <w:family w:val="auto"/>
    <w:pitch w:val="default"/>
    <w:sig w:usb0="E10002EF" w:usb1="6BDFFCFB" w:usb2="00800036" w:usb3="00000000" w:csb0="603E019F" w:csb1="DFD7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隶书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ＤＦ中太楷書体">
    <w:panose1 w:val="02010609010101010101"/>
    <w:charset w:val="80"/>
    <w:family w:val="auto"/>
    <w:pitch w:val="default"/>
    <w:sig w:usb0="00000001" w:usb1="08070000" w:usb2="00000010" w:usb3="00000000" w:csb0="00020000" w:csb1="00000000"/>
  </w:font>
  <w:font w:name="ＤＦ明朝体W5">
    <w:panose1 w:val="02010609010101010101"/>
    <w:charset w:val="80"/>
    <w:family w:val="auto"/>
    <w:pitch w:val="default"/>
    <w:sig w:usb0="00000001" w:usb1="08070000" w:usb2="00000010" w:usb3="00000000" w:csb0="00020001" w:csb1="00000000"/>
  </w:font>
  <w:font w:name="DFMincho-SU">
    <w:panose1 w:val="02010609010101010101"/>
    <w:charset w:val="80"/>
    <w:family w:val="auto"/>
    <w:pitch w:val="default"/>
    <w:sig w:usb0="00000001" w:usb1="08070000" w:usb2="00000010" w:usb3="00000000" w:csb0="00020000" w:csb1="00000000"/>
  </w:font>
  <w:font w:name="DotumChe">
    <w:panose1 w:val="020B0609000101010101"/>
    <w:charset w:val="81"/>
    <w:family w:val="auto"/>
    <w:pitch w:val="default"/>
    <w:sig w:usb0="B00002AF" w:usb1="69D77CFB" w:usb2="00000030" w:usb3="00000000" w:csb0="4008009F" w:csb1="DFD70000"/>
  </w:font>
  <w:font w:name="hakuyoxingshu7000">
    <w:panose1 w:val="02000600000000000000"/>
    <w:charset w:val="86"/>
    <w:family w:val="auto"/>
    <w:pitch w:val="default"/>
    <w:sig w:usb0="FFFFFFFF" w:usb1="E9FFFFFF" w:usb2="0000003F" w:usb3="00000000" w:csb0="603F00FF" w:csb1="FFFF0000"/>
  </w:font>
  <w:font w:name="DFPOP1-W9">
    <w:panose1 w:val="02010609010101010101"/>
    <w:charset w:val="80"/>
    <w:family w:val="auto"/>
    <w:pitch w:val="default"/>
    <w:sig w:usb0="00000001" w:usb1="08070000" w:usb2="00000010" w:usb3="00000000" w:csb0="00020000" w:csb1="00000000"/>
  </w:font>
  <w:font w:name="DFGothic-EB">
    <w:panose1 w:val="02010609010101010101"/>
    <w:charset w:val="80"/>
    <w:family w:val="auto"/>
    <w:pitch w:val="default"/>
    <w:sig w:usb0="00000001" w:usb1="08070000" w:usb2="00000010" w:usb3="00000000" w:csb0="00020000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F98C7E"/>
    <w:multiLevelType w:val="singleLevel"/>
    <w:tmpl w:val="59F98C7E"/>
    <w:lvl w:ilvl="0" w:tentative="0">
      <w:start w:val="1"/>
      <w:numFmt w:val="chineseCounting"/>
      <w:suff w:val="nothing"/>
      <w:lvlText w:val="%1、"/>
      <w:lvlJc w:val="left"/>
    </w:lvl>
  </w:abstractNum>
  <w:abstractNum w:abstractNumId="1">
    <w:nsid w:val="59FC1FB3"/>
    <w:multiLevelType w:val="multilevel"/>
    <w:tmpl w:val="59FC1FB3"/>
    <w:lvl w:ilvl="0" w:tentative="0">
      <w:start w:val="1"/>
      <w:numFmt w:val="decimal"/>
      <w:suff w:val="space"/>
      <w:lvlText w:val="%1"/>
      <w:lvlJc w:val="left"/>
      <w:pPr>
        <w:ind w:left="0" w:leftChars="0" w:firstLine="0" w:firstLineChars="0"/>
      </w:pPr>
      <w:rPr>
        <w:rFonts w:hint="default"/>
      </w:rPr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abstractNum w:abstractNumId="2">
    <w:nsid w:val="59FC2940"/>
    <w:multiLevelType w:val="singleLevel"/>
    <w:tmpl w:val="59FC2940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">
    <w:nsid w:val="5A001E97"/>
    <w:multiLevelType w:val="singleLevel"/>
    <w:tmpl w:val="5A001E97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4">
    <w:nsid w:val="5A002FC6"/>
    <w:multiLevelType w:val="singleLevel"/>
    <w:tmpl w:val="5A002FC6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5">
    <w:nsid w:val="5A0115D5"/>
    <w:multiLevelType w:val="singleLevel"/>
    <w:tmpl w:val="5A0115D5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6">
    <w:nsid w:val="5A03FA08"/>
    <w:multiLevelType w:val="singleLevel"/>
    <w:tmpl w:val="5A03FA08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4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961364"/>
    <w:rsid w:val="009A2E1C"/>
    <w:rsid w:val="00B10613"/>
    <w:rsid w:val="00D11C3A"/>
    <w:rsid w:val="011F60B9"/>
    <w:rsid w:val="01262FA2"/>
    <w:rsid w:val="01B71170"/>
    <w:rsid w:val="01D31A35"/>
    <w:rsid w:val="01F21548"/>
    <w:rsid w:val="01F87450"/>
    <w:rsid w:val="02335120"/>
    <w:rsid w:val="02B361B7"/>
    <w:rsid w:val="02C37227"/>
    <w:rsid w:val="02C52EF0"/>
    <w:rsid w:val="02E27C2B"/>
    <w:rsid w:val="0305649A"/>
    <w:rsid w:val="03172A45"/>
    <w:rsid w:val="032507BF"/>
    <w:rsid w:val="03A0225E"/>
    <w:rsid w:val="03A95926"/>
    <w:rsid w:val="03BA543C"/>
    <w:rsid w:val="03C559AD"/>
    <w:rsid w:val="04111D7F"/>
    <w:rsid w:val="043068C4"/>
    <w:rsid w:val="04E056DA"/>
    <w:rsid w:val="04FF3700"/>
    <w:rsid w:val="05B6058A"/>
    <w:rsid w:val="05D33885"/>
    <w:rsid w:val="05E16E8F"/>
    <w:rsid w:val="06A42A0F"/>
    <w:rsid w:val="06AB4698"/>
    <w:rsid w:val="06B64787"/>
    <w:rsid w:val="06C55130"/>
    <w:rsid w:val="070C573C"/>
    <w:rsid w:val="071B310D"/>
    <w:rsid w:val="07E46AE6"/>
    <w:rsid w:val="07FB5DAF"/>
    <w:rsid w:val="083D7695"/>
    <w:rsid w:val="087718B1"/>
    <w:rsid w:val="09134D8E"/>
    <w:rsid w:val="09620493"/>
    <w:rsid w:val="0A937F98"/>
    <w:rsid w:val="0A9A7532"/>
    <w:rsid w:val="0AAA5A94"/>
    <w:rsid w:val="0AEF67EA"/>
    <w:rsid w:val="0B1A626F"/>
    <w:rsid w:val="0B39664F"/>
    <w:rsid w:val="0BF052F0"/>
    <w:rsid w:val="0C202FFA"/>
    <w:rsid w:val="0C623B28"/>
    <w:rsid w:val="0CAF7EF9"/>
    <w:rsid w:val="0D6122AF"/>
    <w:rsid w:val="0D92734E"/>
    <w:rsid w:val="0DAF29C3"/>
    <w:rsid w:val="0DCE009B"/>
    <w:rsid w:val="0DD74D93"/>
    <w:rsid w:val="0DDD5BA9"/>
    <w:rsid w:val="0E2E2568"/>
    <w:rsid w:val="0E56336F"/>
    <w:rsid w:val="0E5E0FE4"/>
    <w:rsid w:val="0E8B0A0A"/>
    <w:rsid w:val="0EC67D2B"/>
    <w:rsid w:val="0EE560AA"/>
    <w:rsid w:val="0F4F59D4"/>
    <w:rsid w:val="0F7F458D"/>
    <w:rsid w:val="0FCA7F9C"/>
    <w:rsid w:val="1082245D"/>
    <w:rsid w:val="10A37DAA"/>
    <w:rsid w:val="10B608B3"/>
    <w:rsid w:val="10FB0793"/>
    <w:rsid w:val="111362BF"/>
    <w:rsid w:val="116E0E34"/>
    <w:rsid w:val="12050CAE"/>
    <w:rsid w:val="12A74965"/>
    <w:rsid w:val="12AF61F1"/>
    <w:rsid w:val="13706240"/>
    <w:rsid w:val="13761A2E"/>
    <w:rsid w:val="138766FB"/>
    <w:rsid w:val="13B2087A"/>
    <w:rsid w:val="13C01EBB"/>
    <w:rsid w:val="13E927CF"/>
    <w:rsid w:val="140458EB"/>
    <w:rsid w:val="14053286"/>
    <w:rsid w:val="14934EA9"/>
    <w:rsid w:val="155324C0"/>
    <w:rsid w:val="15B71BA1"/>
    <w:rsid w:val="16122DEB"/>
    <w:rsid w:val="16547B7F"/>
    <w:rsid w:val="165660A0"/>
    <w:rsid w:val="16954F3C"/>
    <w:rsid w:val="16DF6CDF"/>
    <w:rsid w:val="16E93999"/>
    <w:rsid w:val="17190E13"/>
    <w:rsid w:val="17563DDA"/>
    <w:rsid w:val="177348E3"/>
    <w:rsid w:val="17A47AC7"/>
    <w:rsid w:val="17C55819"/>
    <w:rsid w:val="180076D8"/>
    <w:rsid w:val="181B0151"/>
    <w:rsid w:val="18441E3C"/>
    <w:rsid w:val="18472607"/>
    <w:rsid w:val="188F1CFE"/>
    <w:rsid w:val="1895690A"/>
    <w:rsid w:val="18F36CB5"/>
    <w:rsid w:val="19140198"/>
    <w:rsid w:val="191C1D69"/>
    <w:rsid w:val="194F7C58"/>
    <w:rsid w:val="199B4A3D"/>
    <w:rsid w:val="1A0E7512"/>
    <w:rsid w:val="1A1D0458"/>
    <w:rsid w:val="1A5014DE"/>
    <w:rsid w:val="1A6C21A7"/>
    <w:rsid w:val="1AB03A3D"/>
    <w:rsid w:val="1ACC402A"/>
    <w:rsid w:val="1B30048D"/>
    <w:rsid w:val="1B9976AC"/>
    <w:rsid w:val="1BDF2D36"/>
    <w:rsid w:val="1BF110B3"/>
    <w:rsid w:val="1BF745E6"/>
    <w:rsid w:val="1C9735C8"/>
    <w:rsid w:val="1CC97F4C"/>
    <w:rsid w:val="1D4C0C20"/>
    <w:rsid w:val="1D5E33E6"/>
    <w:rsid w:val="1D8D538B"/>
    <w:rsid w:val="1D9A4C26"/>
    <w:rsid w:val="1E46584E"/>
    <w:rsid w:val="1E4E4884"/>
    <w:rsid w:val="1E9F6BE5"/>
    <w:rsid w:val="1EF90812"/>
    <w:rsid w:val="1F575F91"/>
    <w:rsid w:val="1F957B73"/>
    <w:rsid w:val="203F6D81"/>
    <w:rsid w:val="205B0806"/>
    <w:rsid w:val="20747E07"/>
    <w:rsid w:val="20A57704"/>
    <w:rsid w:val="20A6701A"/>
    <w:rsid w:val="20CD1CFD"/>
    <w:rsid w:val="20D8681C"/>
    <w:rsid w:val="2140672E"/>
    <w:rsid w:val="214A282D"/>
    <w:rsid w:val="21561925"/>
    <w:rsid w:val="21A5389F"/>
    <w:rsid w:val="21D16D95"/>
    <w:rsid w:val="22230C8E"/>
    <w:rsid w:val="222D2AC2"/>
    <w:rsid w:val="2254033C"/>
    <w:rsid w:val="226847BF"/>
    <w:rsid w:val="22695110"/>
    <w:rsid w:val="22965269"/>
    <w:rsid w:val="22BE3269"/>
    <w:rsid w:val="22E56342"/>
    <w:rsid w:val="22F14454"/>
    <w:rsid w:val="233037CC"/>
    <w:rsid w:val="235279BC"/>
    <w:rsid w:val="23AE1E90"/>
    <w:rsid w:val="24007B3F"/>
    <w:rsid w:val="24537747"/>
    <w:rsid w:val="248256FB"/>
    <w:rsid w:val="24CB0154"/>
    <w:rsid w:val="25533B3F"/>
    <w:rsid w:val="25762EE4"/>
    <w:rsid w:val="258E2254"/>
    <w:rsid w:val="25A75819"/>
    <w:rsid w:val="25E33320"/>
    <w:rsid w:val="25F36F9F"/>
    <w:rsid w:val="26161CC5"/>
    <w:rsid w:val="263652A9"/>
    <w:rsid w:val="26591295"/>
    <w:rsid w:val="269847A0"/>
    <w:rsid w:val="26CE5B00"/>
    <w:rsid w:val="274579A2"/>
    <w:rsid w:val="2759212D"/>
    <w:rsid w:val="280C4149"/>
    <w:rsid w:val="28834589"/>
    <w:rsid w:val="28A9176A"/>
    <w:rsid w:val="28AB5AF2"/>
    <w:rsid w:val="2905431D"/>
    <w:rsid w:val="29D543F1"/>
    <w:rsid w:val="2A58714A"/>
    <w:rsid w:val="2A5C36A5"/>
    <w:rsid w:val="2A691BFA"/>
    <w:rsid w:val="2A924FEE"/>
    <w:rsid w:val="2BFF72F3"/>
    <w:rsid w:val="2C1A4C50"/>
    <w:rsid w:val="2CFF4654"/>
    <w:rsid w:val="2D0706C3"/>
    <w:rsid w:val="2D0E1783"/>
    <w:rsid w:val="2D59253D"/>
    <w:rsid w:val="2DF6115C"/>
    <w:rsid w:val="2E301A59"/>
    <w:rsid w:val="2E7D6FA5"/>
    <w:rsid w:val="2E9D77E8"/>
    <w:rsid w:val="2E9E6195"/>
    <w:rsid w:val="2EC51496"/>
    <w:rsid w:val="2F305B0E"/>
    <w:rsid w:val="2F3C4967"/>
    <w:rsid w:val="2F643AD9"/>
    <w:rsid w:val="2FA04E8B"/>
    <w:rsid w:val="30051459"/>
    <w:rsid w:val="30272A56"/>
    <w:rsid w:val="30483625"/>
    <w:rsid w:val="306B1255"/>
    <w:rsid w:val="30901856"/>
    <w:rsid w:val="30F85A69"/>
    <w:rsid w:val="3120435E"/>
    <w:rsid w:val="3138267E"/>
    <w:rsid w:val="31A10BC9"/>
    <w:rsid w:val="31B96AE5"/>
    <w:rsid w:val="320E5FAD"/>
    <w:rsid w:val="32565DB3"/>
    <w:rsid w:val="32606514"/>
    <w:rsid w:val="32624C00"/>
    <w:rsid w:val="32CC31FC"/>
    <w:rsid w:val="33B756F6"/>
    <w:rsid w:val="33D16B7D"/>
    <w:rsid w:val="3430785A"/>
    <w:rsid w:val="34357EB0"/>
    <w:rsid w:val="344769F1"/>
    <w:rsid w:val="347022C2"/>
    <w:rsid w:val="349762C8"/>
    <w:rsid w:val="34A93F19"/>
    <w:rsid w:val="34CE0FBA"/>
    <w:rsid w:val="35115A81"/>
    <w:rsid w:val="35116891"/>
    <w:rsid w:val="35614157"/>
    <w:rsid w:val="363B2269"/>
    <w:rsid w:val="36662AE8"/>
    <w:rsid w:val="36D018D8"/>
    <w:rsid w:val="37150F6A"/>
    <w:rsid w:val="374D0F72"/>
    <w:rsid w:val="3758108F"/>
    <w:rsid w:val="378569F0"/>
    <w:rsid w:val="37A11224"/>
    <w:rsid w:val="37D1681A"/>
    <w:rsid w:val="3803162B"/>
    <w:rsid w:val="380A12B5"/>
    <w:rsid w:val="38262433"/>
    <w:rsid w:val="38793333"/>
    <w:rsid w:val="388E1F84"/>
    <w:rsid w:val="38A04D64"/>
    <w:rsid w:val="38DC3817"/>
    <w:rsid w:val="38EA0EB9"/>
    <w:rsid w:val="38EA49B0"/>
    <w:rsid w:val="394F2710"/>
    <w:rsid w:val="39542E45"/>
    <w:rsid w:val="3AA80F84"/>
    <w:rsid w:val="3AAA3D5C"/>
    <w:rsid w:val="3AFF44F6"/>
    <w:rsid w:val="3B0E7F1A"/>
    <w:rsid w:val="3B3A3989"/>
    <w:rsid w:val="3B7C7C68"/>
    <w:rsid w:val="3BA55918"/>
    <w:rsid w:val="3C5A30B3"/>
    <w:rsid w:val="3CEA0A9E"/>
    <w:rsid w:val="3CEF4924"/>
    <w:rsid w:val="3D151437"/>
    <w:rsid w:val="3D360B28"/>
    <w:rsid w:val="3D3D2233"/>
    <w:rsid w:val="3D411420"/>
    <w:rsid w:val="3D49058D"/>
    <w:rsid w:val="3D5C22CE"/>
    <w:rsid w:val="3DF76489"/>
    <w:rsid w:val="3E5A43EE"/>
    <w:rsid w:val="3E744877"/>
    <w:rsid w:val="3E864327"/>
    <w:rsid w:val="3F287451"/>
    <w:rsid w:val="3F3205F1"/>
    <w:rsid w:val="3F4E01F8"/>
    <w:rsid w:val="403A3AA8"/>
    <w:rsid w:val="40C21580"/>
    <w:rsid w:val="40D7499A"/>
    <w:rsid w:val="415B556A"/>
    <w:rsid w:val="41F31D12"/>
    <w:rsid w:val="41FB7CED"/>
    <w:rsid w:val="427A0BA4"/>
    <w:rsid w:val="42BF49E8"/>
    <w:rsid w:val="42CE4BE7"/>
    <w:rsid w:val="42E65868"/>
    <w:rsid w:val="433678D9"/>
    <w:rsid w:val="43D02004"/>
    <w:rsid w:val="43FC2947"/>
    <w:rsid w:val="440B788D"/>
    <w:rsid w:val="442B52AE"/>
    <w:rsid w:val="44415D23"/>
    <w:rsid w:val="445F061B"/>
    <w:rsid w:val="44605095"/>
    <w:rsid w:val="4488444F"/>
    <w:rsid w:val="44A26A0C"/>
    <w:rsid w:val="44A752DB"/>
    <w:rsid w:val="44B6601F"/>
    <w:rsid w:val="44BC5E61"/>
    <w:rsid w:val="44F64E2D"/>
    <w:rsid w:val="45040DD0"/>
    <w:rsid w:val="453D08A0"/>
    <w:rsid w:val="45A47AF4"/>
    <w:rsid w:val="46701E2F"/>
    <w:rsid w:val="468F2646"/>
    <w:rsid w:val="46AA2564"/>
    <w:rsid w:val="46C31D0E"/>
    <w:rsid w:val="46D03808"/>
    <w:rsid w:val="47346580"/>
    <w:rsid w:val="479D4E98"/>
    <w:rsid w:val="47B51FC0"/>
    <w:rsid w:val="47CE4838"/>
    <w:rsid w:val="4806145A"/>
    <w:rsid w:val="48130D0B"/>
    <w:rsid w:val="482B649F"/>
    <w:rsid w:val="48746520"/>
    <w:rsid w:val="48BF30A7"/>
    <w:rsid w:val="48C5256D"/>
    <w:rsid w:val="48F36CDB"/>
    <w:rsid w:val="493F2891"/>
    <w:rsid w:val="4946795D"/>
    <w:rsid w:val="498F3B43"/>
    <w:rsid w:val="49C041B0"/>
    <w:rsid w:val="49D637F1"/>
    <w:rsid w:val="49EC17C6"/>
    <w:rsid w:val="49F965C9"/>
    <w:rsid w:val="4A630384"/>
    <w:rsid w:val="4AAD383F"/>
    <w:rsid w:val="4B6A1FB5"/>
    <w:rsid w:val="4BBA68B3"/>
    <w:rsid w:val="4BCC05FC"/>
    <w:rsid w:val="4BDB589C"/>
    <w:rsid w:val="4C9D396D"/>
    <w:rsid w:val="4CCC22BC"/>
    <w:rsid w:val="4CDF2077"/>
    <w:rsid w:val="4D4C73AA"/>
    <w:rsid w:val="4D7D692E"/>
    <w:rsid w:val="4DA3670C"/>
    <w:rsid w:val="4DC1401B"/>
    <w:rsid w:val="4DF36B75"/>
    <w:rsid w:val="4E280D74"/>
    <w:rsid w:val="4E653899"/>
    <w:rsid w:val="4E8A4A1E"/>
    <w:rsid w:val="4EA64402"/>
    <w:rsid w:val="4EB872C6"/>
    <w:rsid w:val="4EC37F74"/>
    <w:rsid w:val="4EF30C9B"/>
    <w:rsid w:val="4F2563BC"/>
    <w:rsid w:val="4F307E80"/>
    <w:rsid w:val="4F5D5F00"/>
    <w:rsid w:val="4FF0694E"/>
    <w:rsid w:val="501D6C1B"/>
    <w:rsid w:val="504E21F6"/>
    <w:rsid w:val="50AA7EEE"/>
    <w:rsid w:val="51002E57"/>
    <w:rsid w:val="51043423"/>
    <w:rsid w:val="51157710"/>
    <w:rsid w:val="511F72BE"/>
    <w:rsid w:val="51273743"/>
    <w:rsid w:val="514E16E6"/>
    <w:rsid w:val="51597A52"/>
    <w:rsid w:val="515D61EB"/>
    <w:rsid w:val="51AB30A6"/>
    <w:rsid w:val="51D64008"/>
    <w:rsid w:val="51E2620E"/>
    <w:rsid w:val="51F94304"/>
    <w:rsid w:val="528A635D"/>
    <w:rsid w:val="52B634C7"/>
    <w:rsid w:val="52DC5C76"/>
    <w:rsid w:val="52ED052E"/>
    <w:rsid w:val="53157BC9"/>
    <w:rsid w:val="533D0D5E"/>
    <w:rsid w:val="537121AB"/>
    <w:rsid w:val="53746C96"/>
    <w:rsid w:val="53786347"/>
    <w:rsid w:val="54080306"/>
    <w:rsid w:val="541F6097"/>
    <w:rsid w:val="54755CC4"/>
    <w:rsid w:val="550A3B20"/>
    <w:rsid w:val="554860B0"/>
    <w:rsid w:val="55544434"/>
    <w:rsid w:val="555C2D57"/>
    <w:rsid w:val="55C03809"/>
    <w:rsid w:val="56835892"/>
    <w:rsid w:val="56C07199"/>
    <w:rsid w:val="57377F71"/>
    <w:rsid w:val="5785254C"/>
    <w:rsid w:val="57903911"/>
    <w:rsid w:val="57DF77E7"/>
    <w:rsid w:val="58720210"/>
    <w:rsid w:val="58734138"/>
    <w:rsid w:val="587D1F44"/>
    <w:rsid w:val="58912C73"/>
    <w:rsid w:val="58AE2C87"/>
    <w:rsid w:val="58CD60D2"/>
    <w:rsid w:val="58CE3730"/>
    <w:rsid w:val="591374A9"/>
    <w:rsid w:val="59156F76"/>
    <w:rsid w:val="59543041"/>
    <w:rsid w:val="59B367B0"/>
    <w:rsid w:val="59DD5E85"/>
    <w:rsid w:val="59DF7F1A"/>
    <w:rsid w:val="59F82853"/>
    <w:rsid w:val="5A6525BA"/>
    <w:rsid w:val="5ACC33DC"/>
    <w:rsid w:val="5AFC54F0"/>
    <w:rsid w:val="5B143E9F"/>
    <w:rsid w:val="5B382DE2"/>
    <w:rsid w:val="5B3A3AEC"/>
    <w:rsid w:val="5B664767"/>
    <w:rsid w:val="5B7A2A5C"/>
    <w:rsid w:val="5B880478"/>
    <w:rsid w:val="5B960EF1"/>
    <w:rsid w:val="5B9E3D3E"/>
    <w:rsid w:val="5BC56C00"/>
    <w:rsid w:val="5BEE5CBF"/>
    <w:rsid w:val="5D001109"/>
    <w:rsid w:val="5D05105A"/>
    <w:rsid w:val="5D2F045C"/>
    <w:rsid w:val="5D317265"/>
    <w:rsid w:val="5D7C2C5C"/>
    <w:rsid w:val="5D9E7B86"/>
    <w:rsid w:val="5DF72A26"/>
    <w:rsid w:val="5E175D69"/>
    <w:rsid w:val="5E2872CC"/>
    <w:rsid w:val="5F0141C4"/>
    <w:rsid w:val="5F34381C"/>
    <w:rsid w:val="5F440512"/>
    <w:rsid w:val="5F8B53A1"/>
    <w:rsid w:val="5FB51F32"/>
    <w:rsid w:val="5FC86C9C"/>
    <w:rsid w:val="601E5705"/>
    <w:rsid w:val="604B7E6C"/>
    <w:rsid w:val="60685FDD"/>
    <w:rsid w:val="60723811"/>
    <w:rsid w:val="610469CF"/>
    <w:rsid w:val="622D72CC"/>
    <w:rsid w:val="62630458"/>
    <w:rsid w:val="62C66B8A"/>
    <w:rsid w:val="63023517"/>
    <w:rsid w:val="634C6E5F"/>
    <w:rsid w:val="6356145A"/>
    <w:rsid w:val="6360381E"/>
    <w:rsid w:val="6366095A"/>
    <w:rsid w:val="63C54D6C"/>
    <w:rsid w:val="63E7206A"/>
    <w:rsid w:val="64181AFC"/>
    <w:rsid w:val="64496A75"/>
    <w:rsid w:val="646216B8"/>
    <w:rsid w:val="64733304"/>
    <w:rsid w:val="64A95986"/>
    <w:rsid w:val="64EF1480"/>
    <w:rsid w:val="656605E2"/>
    <w:rsid w:val="656661C7"/>
    <w:rsid w:val="66763A34"/>
    <w:rsid w:val="668D3CAF"/>
    <w:rsid w:val="66FA3FE2"/>
    <w:rsid w:val="674A77EA"/>
    <w:rsid w:val="677578F4"/>
    <w:rsid w:val="67B17055"/>
    <w:rsid w:val="682F4C27"/>
    <w:rsid w:val="68462CBD"/>
    <w:rsid w:val="688B70CD"/>
    <w:rsid w:val="68CC3CB7"/>
    <w:rsid w:val="691A346B"/>
    <w:rsid w:val="6989179A"/>
    <w:rsid w:val="6A4935EC"/>
    <w:rsid w:val="6A63619B"/>
    <w:rsid w:val="6A651F24"/>
    <w:rsid w:val="6A701FEC"/>
    <w:rsid w:val="6A806C2D"/>
    <w:rsid w:val="6AB53FCF"/>
    <w:rsid w:val="6AE2003B"/>
    <w:rsid w:val="6B010BCB"/>
    <w:rsid w:val="6B842EF9"/>
    <w:rsid w:val="6BBE1FA9"/>
    <w:rsid w:val="6C117DCA"/>
    <w:rsid w:val="6C984511"/>
    <w:rsid w:val="6CA757BF"/>
    <w:rsid w:val="6D287043"/>
    <w:rsid w:val="6D5C0D81"/>
    <w:rsid w:val="6D770141"/>
    <w:rsid w:val="6DE1230C"/>
    <w:rsid w:val="6E0401AE"/>
    <w:rsid w:val="6E1434A1"/>
    <w:rsid w:val="6E144E91"/>
    <w:rsid w:val="6E564AC6"/>
    <w:rsid w:val="6E807A39"/>
    <w:rsid w:val="6EE21C6F"/>
    <w:rsid w:val="6EF17440"/>
    <w:rsid w:val="6F157A7D"/>
    <w:rsid w:val="6F397AF6"/>
    <w:rsid w:val="6F7F2F3F"/>
    <w:rsid w:val="6F824284"/>
    <w:rsid w:val="6F90656F"/>
    <w:rsid w:val="6FC200FC"/>
    <w:rsid w:val="703F7EBE"/>
    <w:rsid w:val="7109154A"/>
    <w:rsid w:val="71103436"/>
    <w:rsid w:val="71374241"/>
    <w:rsid w:val="71396C3F"/>
    <w:rsid w:val="713C1F87"/>
    <w:rsid w:val="715D4D61"/>
    <w:rsid w:val="71A6782C"/>
    <w:rsid w:val="71B0714D"/>
    <w:rsid w:val="71F71226"/>
    <w:rsid w:val="7204471C"/>
    <w:rsid w:val="724E3FAA"/>
    <w:rsid w:val="7265635A"/>
    <w:rsid w:val="72865B00"/>
    <w:rsid w:val="728B7C3B"/>
    <w:rsid w:val="72EE0D37"/>
    <w:rsid w:val="731D1F91"/>
    <w:rsid w:val="73966935"/>
    <w:rsid w:val="73B318E2"/>
    <w:rsid w:val="73E578FB"/>
    <w:rsid w:val="741906CB"/>
    <w:rsid w:val="7422227A"/>
    <w:rsid w:val="74755887"/>
    <w:rsid w:val="74880AEF"/>
    <w:rsid w:val="74B01160"/>
    <w:rsid w:val="751E3922"/>
    <w:rsid w:val="759B3A56"/>
    <w:rsid w:val="75C40820"/>
    <w:rsid w:val="76262022"/>
    <w:rsid w:val="76676A2C"/>
    <w:rsid w:val="7729252A"/>
    <w:rsid w:val="773462B8"/>
    <w:rsid w:val="77CF6132"/>
    <w:rsid w:val="781A1731"/>
    <w:rsid w:val="79235C18"/>
    <w:rsid w:val="79A31495"/>
    <w:rsid w:val="79A570BC"/>
    <w:rsid w:val="79CD05A3"/>
    <w:rsid w:val="7A1C2590"/>
    <w:rsid w:val="7A3D2D03"/>
    <w:rsid w:val="7A5A5AF3"/>
    <w:rsid w:val="7B0602EA"/>
    <w:rsid w:val="7B1D0A5F"/>
    <w:rsid w:val="7B5C60D9"/>
    <w:rsid w:val="7C1E5DC2"/>
    <w:rsid w:val="7C3C5657"/>
    <w:rsid w:val="7C5A2E76"/>
    <w:rsid w:val="7C6122F3"/>
    <w:rsid w:val="7C8E15A9"/>
    <w:rsid w:val="7CC25ACD"/>
    <w:rsid w:val="7CF04ABF"/>
    <w:rsid w:val="7D0811DF"/>
    <w:rsid w:val="7D0E5374"/>
    <w:rsid w:val="7D634FE4"/>
    <w:rsid w:val="7DB75DC5"/>
    <w:rsid w:val="7DC25DEE"/>
    <w:rsid w:val="7DCE7B1D"/>
    <w:rsid w:val="7DD931ED"/>
    <w:rsid w:val="7EBA5337"/>
    <w:rsid w:val="7EE9627D"/>
    <w:rsid w:val="7EF324B8"/>
    <w:rsid w:val="7EFE7D10"/>
    <w:rsid w:val="7F3F22E9"/>
    <w:rsid w:val="7F8C6CFB"/>
    <w:rsid w:val="7FFD34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13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9">
    <w:name w:val="Default Paragraph Font"/>
    <w:semiHidden/>
    <w:qFormat/>
    <w:uiPriority w:val="0"/>
  </w:style>
  <w:style w:type="table" w:default="1" w:styleId="12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uiPriority w:val="0"/>
    <w:pPr>
      <w:ind w:left="840" w:leftChars="400"/>
    </w:pPr>
  </w:style>
  <w:style w:type="paragraph" w:styleId="6">
    <w:name w:val="toc 1"/>
    <w:basedOn w:val="1"/>
    <w:next w:val="1"/>
    <w:uiPriority w:val="0"/>
  </w:style>
  <w:style w:type="paragraph" w:styleId="7">
    <w:name w:val="toc 4"/>
    <w:basedOn w:val="1"/>
    <w:next w:val="1"/>
    <w:uiPriority w:val="0"/>
    <w:pPr>
      <w:ind w:left="1260" w:leftChars="600"/>
    </w:pPr>
  </w:style>
  <w:style w:type="paragraph" w:styleId="8">
    <w:name w:val="toc 2"/>
    <w:basedOn w:val="1"/>
    <w:next w:val="1"/>
    <w:uiPriority w:val="0"/>
    <w:pPr>
      <w:ind w:left="420" w:leftChars="200"/>
    </w:pPr>
  </w:style>
  <w:style w:type="character" w:styleId="10">
    <w:name w:val="FollowedHyperlink"/>
    <w:basedOn w:val="9"/>
    <w:qFormat/>
    <w:uiPriority w:val="0"/>
    <w:rPr>
      <w:color w:val="800080"/>
      <w:u w:val="single"/>
    </w:rPr>
  </w:style>
  <w:style w:type="character" w:styleId="11">
    <w:name w:val="Hyperlink"/>
    <w:basedOn w:val="9"/>
    <w:qFormat/>
    <w:uiPriority w:val="0"/>
    <w:rPr>
      <w:color w:val="0000FF"/>
      <w:u w:val="single"/>
    </w:rPr>
  </w:style>
  <w:style w:type="character" w:customStyle="1" w:styleId="13">
    <w:name w:val="标题 3 Char"/>
    <w:link w:val="4"/>
    <w:qFormat/>
    <w:uiPriority w:val="0"/>
    <w:rPr>
      <w:b/>
      <w:sz w:val="32"/>
    </w:rPr>
  </w:style>
  <w:style w:type="paragraph" w:customStyle="1" w:styleId="14">
    <w:name w:val="标题4"/>
    <w:basedOn w:val="4"/>
    <w:next w:val="1"/>
    <w:uiPriority w:val="0"/>
    <w:rPr>
      <w:rFonts w:eastAsia="黑体" w:asciiTheme="minorAscii" w:hAnsiTheme="minorAscii"/>
      <w:b w:val="0"/>
      <w:sz w:val="21"/>
    </w:rPr>
  </w:style>
  <w:style w:type="paragraph" w:customStyle="1" w:styleId="15">
    <w:name w:val="WPSOffice手动目录 1"/>
    <w:uiPriority w:val="0"/>
    <w:pPr>
      <w:ind w:leftChars="0"/>
    </w:pPr>
    <w:rPr>
      <w:sz w:val="20"/>
      <w:szCs w:val="20"/>
    </w:rPr>
  </w:style>
  <w:style w:type="paragraph" w:customStyle="1" w:styleId="16">
    <w:name w:val="WPSOffice手动目录 2"/>
    <w:uiPriority w:val="0"/>
    <w:pPr>
      <w:ind w:leftChars="200"/>
    </w:pPr>
    <w:rPr>
      <w:sz w:val="20"/>
      <w:szCs w:val="20"/>
    </w:rPr>
  </w:style>
  <w:style w:type="paragraph" w:customStyle="1" w:styleId="17">
    <w:name w:val="WPSOffice手动目录 3"/>
    <w:uiPriority w:val="0"/>
    <w:pPr>
      <w:ind w:leftChars="400"/>
    </w:pPr>
    <w:rPr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7" Type="http://schemas.openxmlformats.org/officeDocument/2006/relationships/glossaryDocument" Target="glossary/document.xml"/><Relationship Id="rId76" Type="http://schemas.openxmlformats.org/officeDocument/2006/relationships/fontTable" Target="fontTable.xml"/><Relationship Id="rId75" Type="http://schemas.openxmlformats.org/officeDocument/2006/relationships/numbering" Target="numbering.xml"/><Relationship Id="rId74" Type="http://schemas.openxmlformats.org/officeDocument/2006/relationships/customXml" Target="../customXml/item1.xml"/><Relationship Id="rId73" Type="http://schemas.openxmlformats.org/officeDocument/2006/relationships/image" Target="media/image35.emf"/><Relationship Id="rId72" Type="http://schemas.openxmlformats.org/officeDocument/2006/relationships/oleObject" Target="embeddings/oleObject35.bin"/><Relationship Id="rId71" Type="http://schemas.openxmlformats.org/officeDocument/2006/relationships/image" Target="media/image34.emf"/><Relationship Id="rId70" Type="http://schemas.openxmlformats.org/officeDocument/2006/relationships/oleObject" Target="embeddings/oleObject34.bin"/><Relationship Id="rId7" Type="http://schemas.openxmlformats.org/officeDocument/2006/relationships/image" Target="media/image2.emf"/><Relationship Id="rId69" Type="http://schemas.openxmlformats.org/officeDocument/2006/relationships/image" Target="media/image33.emf"/><Relationship Id="rId68" Type="http://schemas.openxmlformats.org/officeDocument/2006/relationships/oleObject" Target="embeddings/oleObject33.bin"/><Relationship Id="rId67" Type="http://schemas.openxmlformats.org/officeDocument/2006/relationships/image" Target="media/image32.emf"/><Relationship Id="rId66" Type="http://schemas.openxmlformats.org/officeDocument/2006/relationships/oleObject" Target="embeddings/oleObject32.bin"/><Relationship Id="rId65" Type="http://schemas.openxmlformats.org/officeDocument/2006/relationships/image" Target="media/image31.emf"/><Relationship Id="rId64" Type="http://schemas.openxmlformats.org/officeDocument/2006/relationships/oleObject" Target="embeddings/oleObject31.bin"/><Relationship Id="rId63" Type="http://schemas.openxmlformats.org/officeDocument/2006/relationships/image" Target="media/image30.emf"/><Relationship Id="rId62" Type="http://schemas.openxmlformats.org/officeDocument/2006/relationships/oleObject" Target="embeddings/oleObject30.bin"/><Relationship Id="rId61" Type="http://schemas.openxmlformats.org/officeDocument/2006/relationships/image" Target="media/image29.emf"/><Relationship Id="rId60" Type="http://schemas.openxmlformats.org/officeDocument/2006/relationships/oleObject" Target="embeddings/oleObject29.bin"/><Relationship Id="rId6" Type="http://schemas.openxmlformats.org/officeDocument/2006/relationships/oleObject" Target="embeddings/oleObject2.bin"/><Relationship Id="rId59" Type="http://schemas.openxmlformats.org/officeDocument/2006/relationships/image" Target="media/image28.emf"/><Relationship Id="rId58" Type="http://schemas.openxmlformats.org/officeDocument/2006/relationships/oleObject" Target="embeddings/oleObject28.bin"/><Relationship Id="rId57" Type="http://schemas.openxmlformats.org/officeDocument/2006/relationships/image" Target="media/image27.emf"/><Relationship Id="rId56" Type="http://schemas.openxmlformats.org/officeDocument/2006/relationships/oleObject" Target="embeddings/oleObject27.bin"/><Relationship Id="rId55" Type="http://schemas.openxmlformats.org/officeDocument/2006/relationships/image" Target="media/image26.emf"/><Relationship Id="rId54" Type="http://schemas.openxmlformats.org/officeDocument/2006/relationships/oleObject" Target="embeddings/oleObject26.bin"/><Relationship Id="rId53" Type="http://schemas.openxmlformats.org/officeDocument/2006/relationships/image" Target="media/image25.emf"/><Relationship Id="rId52" Type="http://schemas.openxmlformats.org/officeDocument/2006/relationships/oleObject" Target="embeddings/oleObject25.bin"/><Relationship Id="rId51" Type="http://schemas.openxmlformats.org/officeDocument/2006/relationships/image" Target="media/image24.emf"/><Relationship Id="rId50" Type="http://schemas.openxmlformats.org/officeDocument/2006/relationships/oleObject" Target="embeddings/oleObject24.bin"/><Relationship Id="rId5" Type="http://schemas.openxmlformats.org/officeDocument/2006/relationships/image" Target="media/image1.emf"/><Relationship Id="rId49" Type="http://schemas.openxmlformats.org/officeDocument/2006/relationships/image" Target="media/image23.emf"/><Relationship Id="rId48" Type="http://schemas.openxmlformats.org/officeDocument/2006/relationships/oleObject" Target="embeddings/oleObject23.bin"/><Relationship Id="rId47" Type="http://schemas.openxmlformats.org/officeDocument/2006/relationships/image" Target="media/image22.emf"/><Relationship Id="rId46" Type="http://schemas.openxmlformats.org/officeDocument/2006/relationships/oleObject" Target="embeddings/oleObject22.bin"/><Relationship Id="rId45" Type="http://schemas.openxmlformats.org/officeDocument/2006/relationships/image" Target="media/image21.emf"/><Relationship Id="rId44" Type="http://schemas.openxmlformats.org/officeDocument/2006/relationships/oleObject" Target="embeddings/oleObject21.bin"/><Relationship Id="rId43" Type="http://schemas.openxmlformats.org/officeDocument/2006/relationships/image" Target="media/image20.emf"/><Relationship Id="rId42" Type="http://schemas.openxmlformats.org/officeDocument/2006/relationships/oleObject" Target="embeddings/oleObject20.bin"/><Relationship Id="rId41" Type="http://schemas.openxmlformats.org/officeDocument/2006/relationships/image" Target="media/image19.emf"/><Relationship Id="rId40" Type="http://schemas.openxmlformats.org/officeDocument/2006/relationships/oleObject" Target="embeddings/oleObject19.bin"/><Relationship Id="rId4" Type="http://schemas.openxmlformats.org/officeDocument/2006/relationships/oleObject" Target="embeddings/oleObject1.bin"/><Relationship Id="rId39" Type="http://schemas.openxmlformats.org/officeDocument/2006/relationships/image" Target="media/image18.emf"/><Relationship Id="rId38" Type="http://schemas.openxmlformats.org/officeDocument/2006/relationships/oleObject" Target="embeddings/oleObject18.bin"/><Relationship Id="rId37" Type="http://schemas.openxmlformats.org/officeDocument/2006/relationships/image" Target="media/image17.emf"/><Relationship Id="rId36" Type="http://schemas.openxmlformats.org/officeDocument/2006/relationships/oleObject" Target="embeddings/oleObject17.bin"/><Relationship Id="rId35" Type="http://schemas.openxmlformats.org/officeDocument/2006/relationships/image" Target="media/image16.emf"/><Relationship Id="rId34" Type="http://schemas.openxmlformats.org/officeDocument/2006/relationships/oleObject" Target="embeddings/oleObject16.bin"/><Relationship Id="rId33" Type="http://schemas.openxmlformats.org/officeDocument/2006/relationships/image" Target="media/image15.emf"/><Relationship Id="rId32" Type="http://schemas.openxmlformats.org/officeDocument/2006/relationships/oleObject" Target="embeddings/oleObject15.bin"/><Relationship Id="rId31" Type="http://schemas.openxmlformats.org/officeDocument/2006/relationships/image" Target="media/image14.emf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e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e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e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emf"/><Relationship Id="rId22" Type="http://schemas.openxmlformats.org/officeDocument/2006/relationships/oleObject" Target="embeddings/oleObject10.bin"/><Relationship Id="rId21" Type="http://schemas.openxmlformats.org/officeDocument/2006/relationships/image" Target="media/image9.e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docParts>
    <w:docPart>
      <w:docPartPr>
        <w:name w:val="{31adbc25-31a4-48b9-a862-551276598683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1adbc25-31a4-48b9-a862-551276598683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9c51dbf0-ed4f-4e86-88ba-90d92eb24f83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9c51dbf0-ed4f-4e86-88ba-90d92eb24f83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b14246ed-138d-4690-86b1-8f4368ad5085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b14246ed-138d-4690-86b1-8f4368ad5085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b2c1ce05-e666-4e0f-a252-94d79b0fd682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b2c1ce05-e666-4e0f-a252-94d79b0fd682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7015f0b-fcf4-47d0-921a-9fa406e9497f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7015f0b-fcf4-47d0-921a-9fa406e9497f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589723d0-6e2a-4de9-8cb1-8333bb098d67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589723d0-6e2a-4de9-8cb1-8333bb098d67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67ef894f-1a88-4398-a238-df8aa194d12f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67ef894f-1a88-4398-a238-df8aa194d12f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9e58f776-3e7f-43a3-96cf-b6db3e2176b1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9e58f776-3e7f-43a3-96cf-b6db3e2176b1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122deee-d3cb-4434-832e-32b1c33c1e08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122deee-d3cb-4434-832e-32b1c33c1e08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f83a211e-6d4c-48a9-b154-fe3a3815cc56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f83a211e-6d4c-48a9-b154-fe3a3815cc56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96fed930-6d99-4a4c-b732-5bc2bb85698d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96fed930-6d99-4a4c-b732-5bc2bb85698d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7882e866-4ed7-422c-ae48-126a54e7d0c7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7882e866-4ed7-422c-ae48-126a54e7d0c7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44516067-7539-4008-a8cc-f01aaac48b13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44516067-7539-4008-a8cc-f01aaac48b13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f83a1be6-86f4-4a5f-b49c-6888389796f8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f83a1be6-86f4-4a5f-b49c-6888389796f8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aa4da3f-843e-40b4-95e0-77afc31c1d7c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aa4da3f-843e-40b4-95e0-77afc31c1d7c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50cd771-dcd3-4450-99cb-9c7c21fd939a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50cd771-dcd3-4450-99cb-9c7c21fd939a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9797f196-a6fe-47ae-bb0c-23d1ea602c5a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9797f196-a6fe-47ae-bb0c-23d1ea602c5a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a9b321e2-7c71-40c1-ba3b-9cfe7592384e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a9b321e2-7c71-40c1-ba3b-9cfe7592384e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5071d0e-aead-4036-91d5-9d3752126c02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5071d0e-aead-4036-91d5-9d3752126c02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7633411e-bd5d-4d76-ae2d-731de1664047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7633411e-bd5d-4d76-ae2d-731de1664047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4cd1b72-8da6-4533-900c-e59812cfc650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4cd1b72-8da6-4533-900c-e59812cfc650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f43d363-4436-4c24-98de-8fdd0236955b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f43d363-4436-4c24-98de-8fdd0236955b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ab5acba-5dd5-4561-a0fc-c2bff3e4d95a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ab5acba-5dd5-4561-a0fc-c2bff3e4d95a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f0287446-1d9f-4bac-833c-38d46abe4737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f0287446-1d9f-4bac-833c-38d46abe4737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01a08126-a710-41a4-b406-4992d3ddc560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01a08126-a710-41a4-b406-4992d3ddc560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82ecdf5f-57c5-430c-8078-efa72266afd5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82ecdf5f-57c5-430c-8078-efa72266afd5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08ccd53a-04a3-497f-b876-e86969fa4854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08ccd53a-04a3-497f-b876-e86969fa4854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6a4d47d1-5f73-4a40-beac-b910b714f136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6a4d47d1-5f73-4a40-beac-b910b714f136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7b6207fe-b1a5-4706-bcd9-3c73874e8a8e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7b6207fe-b1a5-4706-bcd9-3c73874e8a8e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7f48b61b-9c8f-47a0-82f4-4e073d1a7ed6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7f48b61b-9c8f-47a0-82f4-4e073d1a7ed6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630b4754-8c23-40c7-a9b9-f1c92fec3cff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630b4754-8c23-40c7-a9b9-f1c92fec3cff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ac8a6268-a117-4d6f-a48c-87670cf9a48c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ac8a6268-a117-4d6f-a48c-87670cf9a48c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2c5d1da-86bf-416b-97f7-b831870004bd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2c5d1da-86bf-416b-97f7-b831870004bd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f49df9f1-e31a-4afc-ae12-b0cc9575793b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f49df9f1-e31a-4afc-ae12-b0cc9575793b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98d065e1-e11c-4ada-a8bb-294bc630aa76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98d065e1-e11c-4ada-a8bb-294bc630aa76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66afecd-7b50-4079-be0a-7e80a14bfcd3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66afecd-7b50-4079-be0a-7e80a14bfcd3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8d3e99d2-ca55-430f-a3fe-e4ff7e3cce4c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8d3e99d2-ca55-430f-a3fe-e4ff7e3cce4c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2b7e6bbe-2327-4852-8fe8-97cb98764a32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2b7e6bbe-2327-4852-8fe8-97cb98764a32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72a2b78e-9d4a-4457-b8bd-824ead9e2d4e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72a2b78e-9d4a-4457-b8bd-824ead9e2d4e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5c062f5f-8fed-4db0-a2ed-bf58f41413c2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5c062f5f-8fed-4db0-a2ed-bf58f41413c2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d46bdc2-9f00-41f7-9d26-2470116b7fc2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d46bdc2-9f00-41f7-9d26-2470116b7fc2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0b4eb97-a4c6-4b87-a72f-dfb3f904c15e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0b4eb97-a4c6-4b87-a72f-dfb3f904c15e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7f613db9-cdcd-43aa-8a77-3e7d8f1c5cf2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7f613db9-cdcd-43aa-8a77-3e7d8f1c5cf2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a96dcb5a-d35b-4938-af76-a39e85822d8a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a96dcb5a-d35b-4938-af76-a39e85822d8a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e091fb00-b091-424f-bae5-14f8476f4ffe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e091fb00-b091-424f-bae5-14f8476f4ffe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bc8a4483-fc12-4ca4-8120-a9138a9eb451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bc8a4483-fc12-4ca4-8120-a9138a9eb451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0e398cbb-a93b-48a7-a34b-ae7df323e26e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0e398cbb-a93b-48a7-a34b-ae7df323e26e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df881280-e207-42c0-81ca-c98e86a62076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df881280-e207-42c0-81ca-c98e86a62076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64d9f982-109e-455e-9647-f5c77eeaa58f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64d9f982-109e-455e-9647-f5c77eeaa58f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2d34e790-7a56-45a3-b609-2e55f90c1eed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2d34e790-7a56-45a3-b609-2e55f90c1eed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4346f48-b4c0-419e-a2c7-93f9fec6bd10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4346f48-b4c0-419e-a2c7-93f9fec6bd10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63bd2d4e-52b3-4eca-9f13-ee0e14fc1825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63bd2d4e-52b3-4eca-9f13-ee0e14fc1825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cc4a168-cb10-46de-ac6b-31d1dbb27a7a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cc4a168-cb10-46de-ac6b-31d1dbb27a7a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fec9c695-c847-4e95-83d2-3321b015cb7c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fec9c695-c847-4e95-83d2-3321b015cb7c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db44c3ef-4155-4c0c-af9c-0e7b09f94c3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db44c3ef-4155-4c0c-af9c-0e7b09f94c3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fa28e200-a6e2-4774-98b4-9d9319459182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fa28e200-a6e2-4774-98b4-9d9319459182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doNotDisplayPageBoundaries w:val="1"/>
  <w:compat>
    <w:useFELayout/>
    <w:splitPgBreakAndParaMark/>
    <w:compatSetting w:name="compatibilityMode" w:uri="http://schemas.microsoft.com/office/word" w:val="14"/>
  </w:compat>
  <w:rsids>
    <w:rsidRoot w:val="00000000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glossary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/>
</w:style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9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zz</cp:lastModifiedBy>
  <dcterms:modified xsi:type="dcterms:W3CDTF">2017-11-10T09:30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